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F0EC4E" w14:textId="77777777" w:rsidR="008F338C" w:rsidRDefault="000E5D83" w:rsidP="000E5D83">
      <w:pPr>
        <w:pStyle w:val="a3"/>
      </w:pPr>
      <w:bookmarkStart w:id="0" w:name="_Toc13581639"/>
      <w:r>
        <w:rPr>
          <w:rFonts w:hint="eastAsia"/>
        </w:rPr>
        <w:t>신규프로젝트_변신 시스템</w:t>
      </w:r>
      <w:bookmarkEnd w:id="0"/>
    </w:p>
    <w:p w14:paraId="3AA639AA" w14:textId="77777777" w:rsidR="000E5D83" w:rsidRDefault="000E5D83" w:rsidP="000E5D83">
      <w:pPr>
        <w:jc w:val="right"/>
      </w:pPr>
      <w:proofErr w:type="gramStart"/>
      <w:r>
        <w:rPr>
          <w:rFonts w:hint="eastAsia"/>
        </w:rPr>
        <w:t xml:space="preserve">담당자 </w:t>
      </w:r>
      <w:r>
        <w:t>:</w:t>
      </w:r>
      <w:proofErr w:type="gramEnd"/>
      <w:r>
        <w:t xml:space="preserve"> </w:t>
      </w:r>
      <w:r>
        <w:rPr>
          <w:rFonts w:hint="eastAsia"/>
        </w:rPr>
        <w:t>강일구</w:t>
      </w:r>
    </w:p>
    <w:p w14:paraId="15FEF39F" w14:textId="77777777" w:rsidR="000E5D83" w:rsidRDefault="000E5D83" w:rsidP="000E5D83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0"/>
          <w:szCs w:val="22"/>
          <w:lang w:val="ko-KR"/>
        </w:rPr>
        <w:id w:val="-136327670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0D4CB76" w14:textId="77777777" w:rsidR="00D866D1" w:rsidRDefault="00D866D1" w:rsidP="00D866D1">
          <w:pPr>
            <w:pStyle w:val="TOC"/>
            <w:spacing w:before="0"/>
          </w:pPr>
          <w:r>
            <w:rPr>
              <w:rFonts w:hint="eastAsia"/>
              <w:lang w:val="ko-KR"/>
            </w:rPr>
            <w:t>목차</w:t>
          </w:r>
        </w:p>
        <w:p w14:paraId="2E8E709E" w14:textId="77777777" w:rsidR="00D866D1" w:rsidRDefault="00D866D1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81639" w:history="1">
            <w:r w:rsidRPr="004071A6">
              <w:rPr>
                <w:rStyle w:val="a5"/>
                <w:noProof/>
              </w:rPr>
              <w:t>신규프로젝트_변신 시스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8335E4" w14:textId="77777777" w:rsidR="00D866D1" w:rsidRDefault="00496555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40" w:history="1">
            <w:r w:rsidR="00D866D1" w:rsidRPr="004071A6">
              <w:rPr>
                <w:rStyle w:val="a5"/>
                <w:b/>
                <w:noProof/>
              </w:rPr>
              <w:t>1. 문서 개요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0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3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29B73329" w14:textId="77777777" w:rsidR="00D866D1" w:rsidRDefault="00496555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1" w:history="1">
            <w:r w:rsidR="00D866D1" w:rsidRPr="004071A6">
              <w:rPr>
                <w:rStyle w:val="a5"/>
                <w:b/>
                <w:noProof/>
              </w:rPr>
              <w:t>1.1 문서 버전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1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3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743282BC" w14:textId="77777777" w:rsidR="00D866D1" w:rsidRDefault="00496555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2" w:history="1">
            <w:r w:rsidR="00D866D1" w:rsidRPr="004071A6">
              <w:rPr>
                <w:rStyle w:val="a5"/>
                <w:b/>
                <w:noProof/>
              </w:rPr>
              <w:t>1.2 문서 목적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2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3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50CE5424" w14:textId="77777777" w:rsidR="00D866D1" w:rsidRDefault="00496555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3" w:history="1">
            <w:r w:rsidR="00D866D1" w:rsidRPr="004071A6">
              <w:rPr>
                <w:rStyle w:val="a5"/>
                <w:b/>
                <w:noProof/>
              </w:rPr>
              <w:t>1.3 기획의도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3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3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167ECE02" w14:textId="77777777" w:rsidR="00D866D1" w:rsidRDefault="00496555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44" w:history="1">
            <w:r w:rsidR="00D866D1" w:rsidRPr="004071A6">
              <w:rPr>
                <w:rStyle w:val="a5"/>
                <w:b/>
                <w:noProof/>
              </w:rPr>
              <w:t>2. 시스템 내용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4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4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19B1EFE8" w14:textId="77777777" w:rsidR="00D866D1" w:rsidRDefault="00496555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5" w:history="1">
            <w:r w:rsidR="00D866D1" w:rsidRPr="004071A6">
              <w:rPr>
                <w:rStyle w:val="a5"/>
                <w:b/>
                <w:noProof/>
              </w:rPr>
              <w:t>2.1 변신 시스템 구성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5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4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5A4D4E34" w14:textId="77777777" w:rsidR="00D866D1" w:rsidRDefault="00496555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6" w:history="1">
            <w:r w:rsidR="00D866D1" w:rsidRPr="004071A6">
              <w:rPr>
                <w:rStyle w:val="a5"/>
                <w:b/>
                <w:noProof/>
              </w:rPr>
              <w:t>2.2 변신 룰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6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4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62BE0033" w14:textId="77777777" w:rsidR="00D866D1" w:rsidRDefault="00496555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7" w:history="1">
            <w:r w:rsidR="00D866D1" w:rsidRPr="004071A6">
              <w:rPr>
                <w:rStyle w:val="a5"/>
                <w:b/>
                <w:noProof/>
              </w:rPr>
              <w:t>2.3 변신 게이지 획득 룰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7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5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2E1A802B" w14:textId="77777777" w:rsidR="00D866D1" w:rsidRDefault="00496555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8" w:history="1">
            <w:r w:rsidR="00D866D1" w:rsidRPr="004071A6">
              <w:rPr>
                <w:rStyle w:val="a5"/>
                <w:b/>
                <w:noProof/>
              </w:rPr>
              <w:t>2.4 변신 전투 룰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8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5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49B3AAB7" w14:textId="77777777" w:rsidR="00D866D1" w:rsidRDefault="00496555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9" w:history="1">
            <w:r w:rsidR="00D866D1" w:rsidRPr="004071A6">
              <w:rPr>
                <w:rStyle w:val="a5"/>
                <w:b/>
                <w:noProof/>
              </w:rPr>
              <w:t>2.5 예외처리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49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5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0CA9180F" w14:textId="77777777" w:rsidR="00D866D1" w:rsidRDefault="00496555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50" w:history="1">
            <w:r w:rsidR="00D866D1" w:rsidRPr="004071A6">
              <w:rPr>
                <w:rStyle w:val="a5"/>
                <w:b/>
                <w:noProof/>
              </w:rPr>
              <w:t>3. 테이블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50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6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4E0CA84D" w14:textId="77777777" w:rsidR="00D866D1" w:rsidRDefault="00496555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51" w:history="1">
            <w:r w:rsidR="00D866D1" w:rsidRPr="004071A6">
              <w:rPr>
                <w:rStyle w:val="a5"/>
                <w:b/>
                <w:noProof/>
              </w:rPr>
              <w:t>3.1 변신 관리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51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6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56A17C4B" w14:textId="77777777" w:rsidR="00D866D1" w:rsidRDefault="00496555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52" w:history="1">
            <w:r w:rsidR="00D866D1" w:rsidRPr="004071A6">
              <w:rPr>
                <w:rStyle w:val="a5"/>
                <w:b/>
                <w:noProof/>
              </w:rPr>
              <w:t>3.2 변신 게이지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52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6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0C2A3FC9" w14:textId="77777777" w:rsidR="00D866D1" w:rsidRDefault="00496555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53" w:history="1">
            <w:r w:rsidR="00D866D1" w:rsidRPr="004071A6">
              <w:rPr>
                <w:rStyle w:val="a5"/>
                <w:b/>
                <w:noProof/>
              </w:rPr>
              <w:t>3.3 변신 전투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53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6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4BDDC322" w14:textId="77777777" w:rsidR="00D866D1" w:rsidRDefault="00496555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54" w:history="1">
            <w:r w:rsidR="00D866D1" w:rsidRPr="004071A6">
              <w:rPr>
                <w:rStyle w:val="a5"/>
                <w:b/>
                <w:noProof/>
              </w:rPr>
              <w:t>4. 흐름도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54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7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1593C346" w14:textId="77777777" w:rsidR="00D866D1" w:rsidRDefault="00496555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55" w:history="1">
            <w:r w:rsidR="00D866D1" w:rsidRPr="004071A6">
              <w:rPr>
                <w:rStyle w:val="a5"/>
                <w:b/>
                <w:noProof/>
              </w:rPr>
              <w:t>5. Ui</w:t>
            </w:r>
            <w:r w:rsidR="00D866D1">
              <w:rPr>
                <w:noProof/>
                <w:webHidden/>
              </w:rPr>
              <w:tab/>
            </w:r>
            <w:r w:rsidR="00D866D1">
              <w:rPr>
                <w:noProof/>
                <w:webHidden/>
              </w:rPr>
              <w:fldChar w:fldCharType="begin"/>
            </w:r>
            <w:r w:rsidR="00D866D1">
              <w:rPr>
                <w:noProof/>
                <w:webHidden/>
              </w:rPr>
              <w:instrText xml:space="preserve"> PAGEREF _Toc13581655 \h </w:instrText>
            </w:r>
            <w:r w:rsidR="00D866D1">
              <w:rPr>
                <w:noProof/>
                <w:webHidden/>
              </w:rPr>
            </w:r>
            <w:r w:rsidR="00D866D1">
              <w:rPr>
                <w:noProof/>
                <w:webHidden/>
              </w:rPr>
              <w:fldChar w:fldCharType="separate"/>
            </w:r>
            <w:r w:rsidR="00D866D1">
              <w:rPr>
                <w:noProof/>
                <w:webHidden/>
              </w:rPr>
              <w:t>9</w:t>
            </w:r>
            <w:r w:rsidR="00D866D1">
              <w:rPr>
                <w:noProof/>
                <w:webHidden/>
              </w:rPr>
              <w:fldChar w:fldCharType="end"/>
            </w:r>
          </w:hyperlink>
        </w:p>
        <w:p w14:paraId="60B718B0" w14:textId="77777777" w:rsidR="00D866D1" w:rsidRDefault="00D866D1" w:rsidP="00D866D1">
          <w:r>
            <w:rPr>
              <w:b/>
              <w:bCs/>
              <w:lang w:val="ko-KR"/>
            </w:rPr>
            <w:fldChar w:fldCharType="end"/>
          </w:r>
        </w:p>
      </w:sdtContent>
    </w:sdt>
    <w:p w14:paraId="6B3B03FB" w14:textId="77777777" w:rsidR="009F2C49" w:rsidRDefault="009F2C49">
      <w:pPr>
        <w:widowControl/>
        <w:wordWrap/>
        <w:autoSpaceDE/>
        <w:autoSpaceDN/>
      </w:pPr>
      <w:r>
        <w:br w:type="page"/>
      </w:r>
    </w:p>
    <w:p w14:paraId="5214B18A" w14:textId="77777777" w:rsidR="000E5D83" w:rsidRPr="003F0605" w:rsidRDefault="00B855DE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1" w:name="_Toc13581640"/>
      <w:r w:rsidRPr="003F0605">
        <w:rPr>
          <w:rFonts w:hint="eastAsia"/>
          <w:b/>
        </w:rPr>
        <w:lastRenderedPageBreak/>
        <w:t>문서 개요</w:t>
      </w:r>
      <w:bookmarkEnd w:id="1"/>
    </w:p>
    <w:p w14:paraId="7EEBD09F" w14:textId="77777777" w:rsidR="00C97AE9" w:rsidRPr="003F0605" w:rsidRDefault="00C97AE9" w:rsidP="003F0605">
      <w:pPr>
        <w:pStyle w:val="a4"/>
        <w:numPr>
          <w:ilvl w:val="1"/>
          <w:numId w:val="1"/>
        </w:numPr>
        <w:ind w:leftChars="0"/>
        <w:outlineLvl w:val="1"/>
        <w:rPr>
          <w:b/>
        </w:rPr>
      </w:pPr>
      <w:bookmarkStart w:id="2" w:name="_Toc13581641"/>
      <w:r w:rsidRPr="003F0605">
        <w:rPr>
          <w:rFonts w:hint="eastAsia"/>
          <w:b/>
        </w:rPr>
        <w:t>문서 버전</w:t>
      </w:r>
      <w:bookmarkEnd w:id="2"/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467"/>
        <w:gridCol w:w="6520"/>
        <w:gridCol w:w="1418"/>
      </w:tblGrid>
      <w:tr w:rsidR="00705C7E" w:rsidRPr="00872F78" w14:paraId="2129D2F4" w14:textId="77777777" w:rsidTr="008D4C5F">
        <w:trPr>
          <w:trHeight w:val="33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7AF6DA1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자</w:t>
            </w:r>
          </w:p>
        </w:tc>
        <w:tc>
          <w:tcPr>
            <w:tcW w:w="14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00D9BB8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일자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51BC0B5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내용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4BC9196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705C7E" w:rsidRPr="00872F78" w14:paraId="57BBD59C" w14:textId="77777777" w:rsidTr="008D4C5F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E9B9A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14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44F4A" w14:textId="77777777" w:rsidR="00705C7E" w:rsidRPr="00872F78" w:rsidRDefault="00705C7E" w:rsidP="00E9219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19,0</w:t>
            </w:r>
            <w:r w:rsidR="00BF255C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7.02</w:t>
            </w: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2BCBF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초안작성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5FD6AF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705C7E" w:rsidRPr="00872F78" w14:paraId="1A714EE7" w14:textId="77777777" w:rsidTr="008D4C5F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E99F0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6464FA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E07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5B08E7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705C7E" w:rsidRPr="00872F78" w14:paraId="509F45A8" w14:textId="77777777" w:rsidTr="008D4C5F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ECA440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65E4CC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072CC5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D400F" w14:textId="77777777"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</w:tbl>
    <w:p w14:paraId="09401F71" w14:textId="77777777" w:rsidR="00C97AE9" w:rsidRPr="003F0605" w:rsidRDefault="00C97AE9" w:rsidP="003F0605">
      <w:pPr>
        <w:pStyle w:val="a4"/>
        <w:numPr>
          <w:ilvl w:val="1"/>
          <w:numId w:val="1"/>
        </w:numPr>
        <w:spacing w:before="240" w:after="0"/>
        <w:ind w:leftChars="0"/>
        <w:outlineLvl w:val="1"/>
        <w:rPr>
          <w:b/>
        </w:rPr>
      </w:pPr>
      <w:bookmarkStart w:id="3" w:name="_Toc13581642"/>
      <w:r w:rsidRPr="003F0605">
        <w:rPr>
          <w:rFonts w:hint="eastAsia"/>
          <w:b/>
        </w:rPr>
        <w:t>문서 목적</w:t>
      </w:r>
      <w:bookmarkEnd w:id="3"/>
    </w:p>
    <w:p w14:paraId="7C02EA9E" w14:textId="77777777" w:rsidR="00AD0ECA" w:rsidRPr="0055615E" w:rsidRDefault="00AD0ECA" w:rsidP="00B20C05">
      <w:pPr>
        <w:pStyle w:val="a4"/>
        <w:numPr>
          <w:ilvl w:val="0"/>
          <w:numId w:val="2"/>
        </w:numPr>
        <w:spacing w:after="0"/>
        <w:ind w:leftChars="0"/>
      </w:pPr>
      <w:r w:rsidRPr="0055615E">
        <w:rPr>
          <w:rFonts w:hint="eastAsia"/>
        </w:rPr>
        <w:t>핵심 시스템인 변신 시스템을 제작하기 위해 필요한 리소스와 룰을 설명</w:t>
      </w:r>
    </w:p>
    <w:p w14:paraId="16EFB4EC" w14:textId="77777777" w:rsidR="0063526A" w:rsidRPr="0055615E" w:rsidRDefault="0063526A" w:rsidP="00B20C05">
      <w:pPr>
        <w:pStyle w:val="a4"/>
        <w:numPr>
          <w:ilvl w:val="0"/>
          <w:numId w:val="2"/>
        </w:numPr>
        <w:spacing w:after="0"/>
        <w:ind w:leftChars="0"/>
      </w:pPr>
      <w:r w:rsidRPr="0055615E">
        <w:rPr>
          <w:rFonts w:hint="eastAsia"/>
        </w:rPr>
        <w:t>변신의 연출에 대한 설명</w:t>
      </w:r>
    </w:p>
    <w:p w14:paraId="04FC8F97" w14:textId="5417328D" w:rsidR="0063526A" w:rsidRPr="0055615E" w:rsidRDefault="0063526A" w:rsidP="00B20C05">
      <w:pPr>
        <w:pStyle w:val="a4"/>
        <w:numPr>
          <w:ilvl w:val="0"/>
          <w:numId w:val="2"/>
        </w:numPr>
        <w:spacing w:after="0"/>
        <w:ind w:leftChars="0"/>
      </w:pPr>
      <w:r w:rsidRPr="0055615E">
        <w:rPr>
          <w:rFonts w:hint="eastAsia"/>
        </w:rPr>
        <w:t>변신 시스템의 수치를 조절하기 위한 값을 따로 제작하여 설명</w:t>
      </w:r>
    </w:p>
    <w:p w14:paraId="681D3CC4" w14:textId="77777777" w:rsidR="00C97AE9" w:rsidRPr="003F0605" w:rsidRDefault="00C97AE9" w:rsidP="003F0605">
      <w:pPr>
        <w:pStyle w:val="a4"/>
        <w:numPr>
          <w:ilvl w:val="1"/>
          <w:numId w:val="1"/>
        </w:numPr>
        <w:spacing w:before="240" w:after="0"/>
        <w:ind w:leftChars="0"/>
        <w:outlineLvl w:val="1"/>
        <w:rPr>
          <w:b/>
        </w:rPr>
      </w:pPr>
      <w:bookmarkStart w:id="4" w:name="_Toc13581643"/>
      <w:r w:rsidRPr="003F0605">
        <w:rPr>
          <w:rFonts w:hint="eastAsia"/>
          <w:b/>
        </w:rPr>
        <w:t>기획의도</w:t>
      </w:r>
      <w:bookmarkEnd w:id="4"/>
    </w:p>
    <w:p w14:paraId="44B10BC9" w14:textId="77777777" w:rsidR="0063526A" w:rsidRDefault="00AF488E" w:rsidP="003955E0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캐릭터의 변신을 통해서 그래픽적 즐거움을 준다.</w:t>
      </w:r>
    </w:p>
    <w:p w14:paraId="571DFD07" w14:textId="77777777" w:rsidR="00854EED" w:rsidRDefault="00854EED" w:rsidP="00854EED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변신했을 때 캐릭터의 능력치를 대폭 증가시켜 변신을 계속 하도록 유도함</w:t>
      </w:r>
    </w:p>
    <w:p w14:paraId="3480DBAC" w14:textId="6F881EEC" w:rsidR="006114BC" w:rsidRDefault="00854EED" w:rsidP="00854EED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자주 변신할 수 있도록 제작 </w:t>
      </w:r>
      <w:r w:rsidR="006114BC">
        <w:br w:type="page"/>
      </w:r>
    </w:p>
    <w:p w14:paraId="4E781F10" w14:textId="77777777" w:rsidR="00B855DE" w:rsidRPr="003F0605" w:rsidRDefault="00B855DE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5" w:name="_Toc13581644"/>
      <w:r w:rsidRPr="003F0605">
        <w:rPr>
          <w:rFonts w:hint="eastAsia"/>
          <w:b/>
        </w:rPr>
        <w:lastRenderedPageBreak/>
        <w:t>시스템 내용</w:t>
      </w:r>
      <w:bookmarkEnd w:id="5"/>
    </w:p>
    <w:p w14:paraId="714C90E3" w14:textId="77777777" w:rsidR="005C74AC" w:rsidRPr="003F0605" w:rsidRDefault="005C74AC" w:rsidP="003F0605">
      <w:pPr>
        <w:pStyle w:val="a4"/>
        <w:numPr>
          <w:ilvl w:val="1"/>
          <w:numId w:val="1"/>
        </w:numPr>
        <w:ind w:leftChars="0"/>
        <w:outlineLvl w:val="1"/>
        <w:rPr>
          <w:b/>
        </w:rPr>
      </w:pPr>
      <w:bookmarkStart w:id="6" w:name="_Toc13581645"/>
      <w:r w:rsidRPr="003F0605">
        <w:rPr>
          <w:rFonts w:hint="eastAsia"/>
          <w:b/>
        </w:rPr>
        <w:t>변신 시스템 구성</w:t>
      </w:r>
      <w:bookmarkEnd w:id="6"/>
    </w:p>
    <w:p w14:paraId="215F39C5" w14:textId="77777777" w:rsidR="0076065A" w:rsidRPr="003F0605" w:rsidRDefault="0076065A" w:rsidP="003F0605">
      <w:pPr>
        <w:pStyle w:val="a4"/>
        <w:numPr>
          <w:ilvl w:val="0"/>
          <w:numId w:val="2"/>
        </w:numPr>
        <w:spacing w:after="0"/>
        <w:ind w:leftChars="0"/>
        <w:rPr>
          <w:b/>
        </w:rPr>
      </w:pPr>
      <w:r w:rsidRPr="003F0605">
        <w:rPr>
          <w:rFonts w:hint="eastAsia"/>
          <w:b/>
        </w:rPr>
        <w:t>조작 구성</w:t>
      </w:r>
    </w:p>
    <w:tbl>
      <w:tblPr>
        <w:tblW w:w="10343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227"/>
        <w:gridCol w:w="1183"/>
        <w:gridCol w:w="5387"/>
        <w:gridCol w:w="2546"/>
      </w:tblGrid>
      <w:tr w:rsidR="00124DAF" w:rsidRPr="00BB0EE3" w14:paraId="349D17E7" w14:textId="77777777" w:rsidTr="00124DAF">
        <w:trPr>
          <w:trHeight w:val="330"/>
          <w:jc w:val="center"/>
        </w:trPr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D380438" w14:textId="77777777"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906C763" w14:textId="77777777"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41C0226" w14:textId="77777777"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18B35D5" w14:textId="77777777"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124DAF" w:rsidRPr="00BB0EE3" w14:paraId="13A184C5" w14:textId="77777777" w:rsidTr="00124DAF">
        <w:trPr>
          <w:trHeight w:val="330"/>
          <w:jc w:val="center"/>
        </w:trPr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C580" w14:textId="77777777"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76509" w14:textId="77777777"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C0A8C" w14:textId="77777777" w:rsidR="00124DAF" w:rsidRPr="00BB0EE3" w:rsidRDefault="004114C6" w:rsidP="00124DA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버튼 입력 시 변신</w:t>
            </w:r>
          </w:p>
        </w:tc>
        <w:tc>
          <w:tcPr>
            <w:tcW w:w="2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14D7581" w14:textId="77777777" w:rsidR="00124DAF" w:rsidRPr="00BB0EE3" w:rsidRDefault="008B017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게이지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100%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일 때</w:t>
            </w:r>
          </w:p>
        </w:tc>
      </w:tr>
    </w:tbl>
    <w:p w14:paraId="366F482B" w14:textId="77777777" w:rsidR="0076065A" w:rsidRPr="003F0605" w:rsidRDefault="0076065A" w:rsidP="003F0605">
      <w:pPr>
        <w:pStyle w:val="a4"/>
        <w:numPr>
          <w:ilvl w:val="0"/>
          <w:numId w:val="2"/>
        </w:numPr>
        <w:spacing w:before="240" w:after="0"/>
        <w:ind w:leftChars="0"/>
        <w:rPr>
          <w:b/>
        </w:rPr>
      </w:pPr>
      <w:r w:rsidRPr="003F0605">
        <w:rPr>
          <w:rFonts w:hint="eastAsia"/>
          <w:b/>
        </w:rPr>
        <w:t xml:space="preserve">그래픽 </w:t>
      </w: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99"/>
        <w:gridCol w:w="1924"/>
        <w:gridCol w:w="5861"/>
        <w:gridCol w:w="1701"/>
      </w:tblGrid>
      <w:tr w:rsidR="00450D77" w:rsidRPr="00450D77" w14:paraId="683F333A" w14:textId="77777777" w:rsidTr="00FC02B1">
        <w:trPr>
          <w:trHeight w:val="339"/>
        </w:trPr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6306D5A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9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AE0020A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명칭</w:t>
            </w:r>
          </w:p>
        </w:tc>
        <w:tc>
          <w:tcPr>
            <w:tcW w:w="58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EBB2C80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내용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DA6EF82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비고 </w:t>
            </w:r>
          </w:p>
        </w:tc>
      </w:tr>
      <w:tr w:rsidR="00450D77" w:rsidRPr="00450D77" w14:paraId="715379CD" w14:textId="77777777" w:rsidTr="00FC02B1">
        <w:trPr>
          <w:trHeight w:val="339"/>
        </w:trPr>
        <w:tc>
          <w:tcPr>
            <w:tcW w:w="9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D3294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A30EE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일반 모델링</w:t>
            </w:r>
          </w:p>
        </w:tc>
        <w:tc>
          <w:tcPr>
            <w:tcW w:w="5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23FA24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전 상태인 기본 모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0358F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</w:tr>
      <w:tr w:rsidR="00450D77" w:rsidRPr="00450D77" w14:paraId="5A264B34" w14:textId="77777777" w:rsidTr="00FC02B1">
        <w:trPr>
          <w:trHeight w:val="339"/>
        </w:trPr>
        <w:tc>
          <w:tcPr>
            <w:tcW w:w="9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498EC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B5B7E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모델링</w:t>
            </w:r>
          </w:p>
        </w:tc>
        <w:tc>
          <w:tcPr>
            <w:tcW w:w="5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1CEBB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변신 이후 </w:t>
            </w:r>
            <w:proofErr w:type="gramStart"/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환 되는</w:t>
            </w:r>
            <w:proofErr w:type="gramEnd"/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모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4D398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</w:tr>
      <w:tr w:rsidR="00450D77" w:rsidRPr="00450D77" w14:paraId="19B0A8F7" w14:textId="77777777" w:rsidTr="00FC02B1">
        <w:trPr>
          <w:trHeight w:val="339"/>
        </w:trPr>
        <w:tc>
          <w:tcPr>
            <w:tcW w:w="9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FF3B1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49310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연출</w:t>
            </w:r>
          </w:p>
        </w:tc>
        <w:tc>
          <w:tcPr>
            <w:tcW w:w="5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1A8469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입력 시 재생되는 연출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68172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</w:tr>
      <w:tr w:rsidR="00450D77" w:rsidRPr="00450D77" w14:paraId="1D11B040" w14:textId="77777777" w:rsidTr="00FC02B1">
        <w:trPr>
          <w:trHeight w:val="339"/>
        </w:trPr>
        <w:tc>
          <w:tcPr>
            <w:tcW w:w="9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EC833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31668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UI</w:t>
            </w:r>
          </w:p>
        </w:tc>
        <w:tc>
          <w:tcPr>
            <w:tcW w:w="5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715E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게이지와 가능 여부를 알리는 UI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CF7F8" w14:textId="77777777"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</w:tr>
    </w:tbl>
    <w:p w14:paraId="4AA341D8" w14:textId="77777777" w:rsidR="005C74AC" w:rsidRDefault="005C74AC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7" w:name="_Toc13581646"/>
      <w:r w:rsidRPr="003F0605">
        <w:rPr>
          <w:rFonts w:hint="eastAsia"/>
          <w:b/>
        </w:rPr>
        <w:t>변신</w:t>
      </w:r>
      <w:r>
        <w:rPr>
          <w:rFonts w:hint="eastAsia"/>
          <w:b/>
        </w:rPr>
        <w:t xml:space="preserve"> </w:t>
      </w:r>
      <w:r w:rsidRPr="003F0605">
        <w:rPr>
          <w:rFonts w:hint="eastAsia"/>
          <w:b/>
        </w:rPr>
        <w:t>룰</w:t>
      </w:r>
      <w:bookmarkEnd w:id="7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3781"/>
        <w:gridCol w:w="1134"/>
        <w:gridCol w:w="3872"/>
      </w:tblGrid>
      <w:tr w:rsidR="00744759" w:rsidRPr="00BB0EE3" w14:paraId="57F8BF50" w14:textId="77777777" w:rsidTr="002E240D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7421D6F4" w14:textId="77777777" w:rsidR="00744759" w:rsidRPr="00BB0EE3" w:rsidRDefault="00744759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3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51404686" w14:textId="77777777" w:rsidR="00744759" w:rsidRPr="00BB0EE3" w:rsidRDefault="00744759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9DE747F" w14:textId="77777777" w:rsidR="00744759" w:rsidRPr="00BB0EE3" w:rsidRDefault="00744759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38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5628029A" w14:textId="77777777" w:rsidR="00744759" w:rsidRPr="00BB0EE3" w:rsidRDefault="00744759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351BEE" w:rsidRPr="006D13E2" w14:paraId="3919609A" w14:textId="77777777" w:rsidTr="002E240D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D03314" w14:textId="77777777" w:rsidR="00351BEE" w:rsidRDefault="00351BEE" w:rsidP="00351BEE">
            <w:pPr>
              <w:spacing w:after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Change_Max</w:t>
            </w:r>
            <w:proofErr w:type="spellEnd"/>
          </w:p>
        </w:tc>
        <w:tc>
          <w:tcPr>
            <w:tcW w:w="3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44905B" w14:textId="1095AFA9" w:rsidR="00351BEE" w:rsidRPr="00BB0EE3" w:rsidRDefault="00351BEE" w:rsidP="00351B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후 변신이 유지될 수치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62EA46" w14:textId="77777777" w:rsidR="00351BEE" w:rsidRDefault="00351BEE" w:rsidP="00351B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8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C23288" w14:textId="77777777" w:rsidR="00351BEE" w:rsidRDefault="00351BEE" w:rsidP="00351BEE">
            <w:pPr>
              <w:spacing w:after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Change_</w:t>
            </w:r>
            <w:proofErr w:type="gramStart"/>
            <w:r>
              <w:rPr>
                <w:bCs/>
              </w:rPr>
              <w:t>Max</w:t>
            </w:r>
            <w:proofErr w:type="spellEnd"/>
            <w:r>
              <w:rPr>
                <w:bCs/>
              </w:rPr>
              <w:t xml:space="preserve"> /</w:t>
            </w:r>
            <w:proofErr w:type="gramEnd"/>
            <w:r>
              <w:rPr>
                <w:bCs/>
              </w:rPr>
              <w:t xml:space="preserve"> </w:t>
            </w:r>
            <w:r>
              <w:rPr>
                <w:rFonts w:hint="eastAsia"/>
                <w:bCs/>
              </w:rPr>
              <w:t xml:space="preserve">초 값으로 </w:t>
            </w:r>
            <w:r w:rsidR="000B2BDC">
              <w:rPr>
                <w:rFonts w:hint="eastAsia"/>
                <w:bCs/>
              </w:rPr>
              <w:t>초당 감소 값</w:t>
            </w:r>
          </w:p>
        </w:tc>
      </w:tr>
    </w:tbl>
    <w:p w14:paraId="1D9BBB94" w14:textId="77777777" w:rsidR="00454DB1" w:rsidRDefault="00454DB1" w:rsidP="00962610">
      <w:pPr>
        <w:pStyle w:val="a4"/>
        <w:numPr>
          <w:ilvl w:val="0"/>
          <w:numId w:val="2"/>
        </w:numPr>
        <w:spacing w:before="240" w:after="0"/>
        <w:ind w:leftChars="0"/>
        <w:rPr>
          <w:bCs/>
        </w:rPr>
      </w:pPr>
      <w:r w:rsidRPr="00FA4725">
        <w:rPr>
          <w:rFonts w:hint="eastAsia"/>
          <w:bCs/>
        </w:rPr>
        <w:t xml:space="preserve">변신은 </w:t>
      </w:r>
      <w:r w:rsidRPr="00FA4725">
        <w:rPr>
          <w:bCs/>
        </w:rPr>
        <w:t>(</w:t>
      </w:r>
      <w:r>
        <w:rPr>
          <w:rFonts w:ascii="맑은 고딕" w:eastAsia="맑은 고딕" w:hAnsi="맑은 고딕" w:cs="굴림"/>
          <w:color w:val="000000"/>
          <w:kern w:val="0"/>
          <w:szCs w:val="20"/>
        </w:rPr>
        <w:t>R</w:t>
      </w:r>
      <w:r w:rsidRPr="00FA4725">
        <w:rPr>
          <w:bCs/>
        </w:rPr>
        <w:t>)</w:t>
      </w:r>
      <w:r w:rsidRPr="00FA4725">
        <w:rPr>
          <w:rFonts w:hint="eastAsia"/>
          <w:bCs/>
        </w:rPr>
        <w:t xml:space="preserve">키를 통해서 </w:t>
      </w:r>
      <w:r w:rsidR="00566700">
        <w:rPr>
          <w:rFonts w:hint="eastAsia"/>
          <w:bCs/>
        </w:rPr>
        <w:t>작동</w:t>
      </w:r>
    </w:p>
    <w:p w14:paraId="7A77E91D" w14:textId="77777777" w:rsidR="00C91916" w:rsidRPr="00C91916" w:rsidRDefault="00C91916" w:rsidP="00C91916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 전과 변신 후의 </w:t>
      </w:r>
      <w:proofErr w:type="spellStart"/>
      <w:r>
        <w:rPr>
          <w:rFonts w:hint="eastAsia"/>
          <w:bCs/>
        </w:rPr>
        <w:t>스테이터스를</w:t>
      </w:r>
      <w:proofErr w:type="spellEnd"/>
      <w:r>
        <w:rPr>
          <w:rFonts w:hint="eastAsia"/>
          <w:bCs/>
        </w:rPr>
        <w:t xml:space="preserve"> 따로 제작하여 관리함</w:t>
      </w:r>
    </w:p>
    <w:p w14:paraId="65370142" w14:textId="77777777" w:rsidR="004162B1" w:rsidRPr="00166A0F" w:rsidRDefault="004162B1" w:rsidP="00166A0F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 w:rsidRPr="00FA4725">
        <w:rPr>
          <w:rFonts w:hint="eastAsia"/>
          <w:bCs/>
        </w:rPr>
        <w:t>변신 게이지가 1</w:t>
      </w:r>
      <w:r w:rsidRPr="00FA4725">
        <w:rPr>
          <w:bCs/>
        </w:rPr>
        <w:t>00</w:t>
      </w:r>
      <w:r w:rsidRPr="00FA4725">
        <w:rPr>
          <w:rFonts w:hint="eastAsia"/>
          <w:bCs/>
        </w:rPr>
        <w:t xml:space="preserve">%일 경우 </w:t>
      </w:r>
      <w:r w:rsidR="00166A0F">
        <w:rPr>
          <w:bCs/>
        </w:rPr>
        <w:t xml:space="preserve">UI </w:t>
      </w:r>
      <w:r w:rsidR="00166A0F">
        <w:rPr>
          <w:rFonts w:hint="eastAsia"/>
          <w:bCs/>
        </w:rPr>
        <w:t>형태 변경</w:t>
      </w:r>
    </w:p>
    <w:p w14:paraId="0A382768" w14:textId="77777777" w:rsidR="006675CE" w:rsidRDefault="006675CE" w:rsidP="006675CE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 게이지는 </w:t>
      </w:r>
      <w:r>
        <w:rPr>
          <w:bCs/>
        </w:rPr>
        <w:t>0</w:t>
      </w:r>
      <w:r>
        <w:rPr>
          <w:rFonts w:hint="eastAsia"/>
          <w:bCs/>
        </w:rPr>
        <w:t xml:space="preserve">에서부터 </w:t>
      </w:r>
      <w:r>
        <w:rPr>
          <w:bCs/>
        </w:rPr>
        <w:t>100%</w:t>
      </w:r>
      <w:r>
        <w:rPr>
          <w:rFonts w:hint="eastAsia"/>
          <w:bCs/>
        </w:rPr>
        <w:t>로 차오름</w:t>
      </w:r>
    </w:p>
    <w:p w14:paraId="274C7FDF" w14:textId="18FB3DF1" w:rsidR="004162B1" w:rsidRPr="004162B1" w:rsidRDefault="004162B1" w:rsidP="004162B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한번 증가한 게이지는 소모하기 전까지 감소하지 않음</w:t>
      </w:r>
    </w:p>
    <w:p w14:paraId="3CD2659A" w14:textId="77777777" w:rsidR="00884DAD" w:rsidRPr="00884DAD" w:rsidRDefault="00884DAD" w:rsidP="00884DAD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피격 도중 변신이 가능함</w:t>
      </w:r>
    </w:p>
    <w:p w14:paraId="6E90ABBF" w14:textId="57A2CA23" w:rsidR="00CD0AD7" w:rsidRPr="00FA4725" w:rsidRDefault="00CD0AD7" w:rsidP="00454DB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을 진행할 경우 주변 </w:t>
      </w:r>
      <w:proofErr w:type="spellStart"/>
      <w:r>
        <w:rPr>
          <w:rFonts w:hint="eastAsia"/>
          <w:bCs/>
        </w:rPr>
        <w:t>몬스터들을</w:t>
      </w:r>
      <w:proofErr w:type="spellEnd"/>
      <w:r>
        <w:rPr>
          <w:rFonts w:hint="eastAsia"/>
          <w:bCs/>
        </w:rPr>
        <w:t xml:space="preserve"> 변신 시간 동안 정지시킴</w:t>
      </w:r>
      <w:r w:rsidR="00C94F26">
        <w:rPr>
          <w:rFonts w:hint="eastAsia"/>
          <w:bCs/>
        </w:rPr>
        <w:t xml:space="preserve"> (애니메이션 재생 시간) </w:t>
      </w:r>
    </w:p>
    <w:p w14:paraId="3F19A052" w14:textId="77777777" w:rsidR="00143D14" w:rsidRDefault="00143D14" w:rsidP="00965A5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 버튼이 입력되면 </w:t>
      </w:r>
      <w:proofErr w:type="spellStart"/>
      <w:r>
        <w:rPr>
          <w:rFonts w:hint="eastAsia"/>
          <w:bCs/>
        </w:rPr>
        <w:t>시네마틱</w:t>
      </w:r>
      <w:proofErr w:type="spellEnd"/>
      <w:r>
        <w:rPr>
          <w:rFonts w:hint="eastAsia"/>
          <w:bCs/>
        </w:rPr>
        <w:t xml:space="preserve"> 카메라 연출을 출력 (연출 출력 시 </w:t>
      </w:r>
      <w:r>
        <w:rPr>
          <w:bCs/>
        </w:rPr>
        <w:t xml:space="preserve">UI </w:t>
      </w:r>
      <w:r>
        <w:rPr>
          <w:rFonts w:hint="eastAsia"/>
          <w:bCs/>
        </w:rPr>
        <w:t>OFF)</w:t>
      </w:r>
    </w:p>
    <w:p w14:paraId="55282CD9" w14:textId="77777777" w:rsidR="00932008" w:rsidRDefault="00734B05" w:rsidP="00932008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연출 </w:t>
      </w:r>
      <w:r w:rsidR="00143D14">
        <w:rPr>
          <w:rFonts w:hint="eastAsia"/>
          <w:bCs/>
        </w:rPr>
        <w:t xml:space="preserve">출력 </w:t>
      </w:r>
      <w:r>
        <w:rPr>
          <w:rFonts w:hint="eastAsia"/>
          <w:bCs/>
        </w:rPr>
        <w:t xml:space="preserve">종료 </w:t>
      </w:r>
      <w:r w:rsidR="00143D14">
        <w:rPr>
          <w:rFonts w:hint="eastAsia"/>
          <w:bCs/>
        </w:rPr>
        <w:t xml:space="preserve">후 </w:t>
      </w:r>
      <w:r w:rsidR="000E4973">
        <w:rPr>
          <w:rFonts w:hint="eastAsia"/>
          <w:bCs/>
        </w:rPr>
        <w:t>UI 재 출력</w:t>
      </w:r>
    </w:p>
    <w:p w14:paraId="014D707B" w14:textId="77777777" w:rsidR="007C5317" w:rsidRDefault="007C5317" w:rsidP="00B375C6">
      <w:pPr>
        <w:pStyle w:val="a4"/>
        <w:numPr>
          <w:ilvl w:val="0"/>
          <w:numId w:val="2"/>
        </w:numPr>
        <w:spacing w:before="240" w:after="0"/>
        <w:ind w:leftChars="0"/>
        <w:rPr>
          <w:bCs/>
        </w:rPr>
      </w:pPr>
      <w:r>
        <w:rPr>
          <w:rFonts w:hint="eastAsia"/>
          <w:bCs/>
        </w:rPr>
        <w:t xml:space="preserve">변신 후 </w:t>
      </w:r>
      <w:proofErr w:type="spellStart"/>
      <w:r>
        <w:rPr>
          <w:rFonts w:hint="eastAsia"/>
          <w:bCs/>
        </w:rPr>
        <w:t>궁극기</w:t>
      </w:r>
      <w:proofErr w:type="spellEnd"/>
      <w:r>
        <w:rPr>
          <w:rFonts w:hint="eastAsia"/>
          <w:bCs/>
        </w:rPr>
        <w:t xml:space="preserve"> 스킬 활성화</w:t>
      </w:r>
      <w:r w:rsidR="002C432D">
        <w:rPr>
          <w:rFonts w:hint="eastAsia"/>
          <w:bCs/>
        </w:rPr>
        <w:t xml:space="preserve"> </w:t>
      </w:r>
      <w:r w:rsidR="002C432D">
        <w:rPr>
          <w:bCs/>
        </w:rPr>
        <w:t xml:space="preserve">(UI </w:t>
      </w:r>
      <w:r w:rsidR="002C432D">
        <w:rPr>
          <w:rFonts w:hint="eastAsia"/>
          <w:bCs/>
        </w:rPr>
        <w:t>표현)</w:t>
      </w:r>
    </w:p>
    <w:p w14:paraId="12E0C487" w14:textId="77777777" w:rsidR="00994943" w:rsidRDefault="00994943" w:rsidP="00932008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캐릭터 모델링 교체</w:t>
      </w:r>
    </w:p>
    <w:p w14:paraId="53E0181B" w14:textId="77777777" w:rsidR="007C5317" w:rsidRPr="00932008" w:rsidRDefault="007C5317" w:rsidP="00932008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기본 공격 이펙트 변경</w:t>
      </w:r>
    </w:p>
    <w:p w14:paraId="57099777" w14:textId="77777777" w:rsidR="006B279B" w:rsidRDefault="006B279B" w:rsidP="006675CE">
      <w:pPr>
        <w:pStyle w:val="a4"/>
        <w:numPr>
          <w:ilvl w:val="0"/>
          <w:numId w:val="2"/>
        </w:numPr>
        <w:spacing w:before="240" w:after="0"/>
        <w:ind w:leftChars="0"/>
        <w:rPr>
          <w:bCs/>
        </w:rPr>
      </w:pPr>
      <w:r>
        <w:rPr>
          <w:rFonts w:hint="eastAsia"/>
          <w:bCs/>
        </w:rPr>
        <w:t xml:space="preserve">변신 후 </w:t>
      </w:r>
      <w:r w:rsidR="00A41AFD">
        <w:rPr>
          <w:rFonts w:hint="eastAsia"/>
          <w:bCs/>
        </w:rPr>
        <w:t xml:space="preserve">초당 </w:t>
      </w:r>
      <w:r w:rsidR="00A41AFD">
        <w:rPr>
          <w:bCs/>
        </w:rPr>
        <w:t>(</w:t>
      </w:r>
      <w:proofErr w:type="spellStart"/>
      <w:r w:rsidR="005F3245">
        <w:rPr>
          <w:rFonts w:hint="eastAsia"/>
          <w:bCs/>
        </w:rPr>
        <w:t>Change_</w:t>
      </w:r>
      <w:proofErr w:type="gramStart"/>
      <w:r w:rsidR="005F3245">
        <w:rPr>
          <w:rFonts w:hint="eastAsia"/>
          <w:bCs/>
        </w:rPr>
        <w:t>Max</w:t>
      </w:r>
      <w:proofErr w:type="spellEnd"/>
      <w:r w:rsidR="005F3245">
        <w:rPr>
          <w:rFonts w:hint="eastAsia"/>
          <w:bCs/>
        </w:rPr>
        <w:t xml:space="preserve"> /</w:t>
      </w:r>
      <w:proofErr w:type="gramEnd"/>
      <w:r w:rsidR="005F3245">
        <w:rPr>
          <w:rFonts w:hint="eastAsia"/>
          <w:bCs/>
        </w:rPr>
        <w:t xml:space="preserve"> 초 값</w:t>
      </w:r>
      <w:r w:rsidR="00A41AFD">
        <w:rPr>
          <w:rFonts w:hint="eastAsia"/>
          <w:bCs/>
        </w:rPr>
        <w:t>)</w:t>
      </w:r>
      <w:r w:rsidR="00A41AFD">
        <w:rPr>
          <w:bCs/>
        </w:rPr>
        <w:t xml:space="preserve"> </w:t>
      </w:r>
      <w:r w:rsidR="00A41AFD">
        <w:rPr>
          <w:rFonts w:hint="eastAsia"/>
          <w:bCs/>
        </w:rPr>
        <w:t>값 만큼</w:t>
      </w:r>
      <w:r w:rsidR="00773FAC">
        <w:rPr>
          <w:rFonts w:hint="eastAsia"/>
          <w:bCs/>
        </w:rPr>
        <w:t xml:space="preserve"> 변신 게이지가 감소함</w:t>
      </w:r>
    </w:p>
    <w:p w14:paraId="260495AF" w14:textId="77777777" w:rsidR="00773FAC" w:rsidRDefault="00773FAC" w:rsidP="00965A5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bCs/>
        </w:rPr>
        <w:t>0</w:t>
      </w:r>
      <w:r>
        <w:rPr>
          <w:rFonts w:hint="eastAsia"/>
          <w:bCs/>
        </w:rPr>
        <w:t>이 될 경우 변신 해제</w:t>
      </w:r>
    </w:p>
    <w:p w14:paraId="18EF322B" w14:textId="77777777" w:rsidR="007C5317" w:rsidRPr="007C5317" w:rsidRDefault="007C5317" w:rsidP="007C5317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 w:rsidRPr="00FA4725">
        <w:rPr>
          <w:rFonts w:hint="eastAsia"/>
          <w:bCs/>
        </w:rPr>
        <w:t xml:space="preserve">변신 게이지 값은 </w:t>
      </w:r>
      <w:r w:rsidRPr="00FA4725">
        <w:rPr>
          <w:bCs/>
        </w:rPr>
        <w:t>(</w:t>
      </w:r>
      <w:proofErr w:type="spellStart"/>
      <w:r>
        <w:rPr>
          <w:bCs/>
        </w:rPr>
        <w:t>Change_Max</w:t>
      </w:r>
      <w:proofErr w:type="spellEnd"/>
      <w:r w:rsidRPr="00FA4725">
        <w:rPr>
          <w:bCs/>
        </w:rPr>
        <w:t xml:space="preserve">) </w:t>
      </w:r>
      <w:r w:rsidRPr="00FA4725">
        <w:rPr>
          <w:rFonts w:hint="eastAsia"/>
          <w:bCs/>
        </w:rPr>
        <w:t xml:space="preserve">값을 통해서 </w:t>
      </w:r>
      <w:r>
        <w:rPr>
          <w:rFonts w:hint="eastAsia"/>
          <w:bCs/>
        </w:rPr>
        <w:t>조절</w:t>
      </w:r>
    </w:p>
    <w:p w14:paraId="2B645C10" w14:textId="77777777" w:rsidR="00143D14" w:rsidRDefault="00143D14" w:rsidP="00965A5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 후 변신 종료 시 </w:t>
      </w:r>
      <w:proofErr w:type="spellStart"/>
      <w:r>
        <w:rPr>
          <w:rFonts w:hint="eastAsia"/>
          <w:bCs/>
        </w:rPr>
        <w:t>디졸브</w:t>
      </w:r>
      <w:proofErr w:type="spellEnd"/>
      <w:r>
        <w:rPr>
          <w:rFonts w:hint="eastAsia"/>
          <w:bCs/>
        </w:rPr>
        <w:t xml:space="preserve"> </w:t>
      </w:r>
      <w:proofErr w:type="spellStart"/>
      <w:r>
        <w:rPr>
          <w:rFonts w:hint="eastAsia"/>
          <w:bCs/>
        </w:rPr>
        <w:t>쉐이더를</w:t>
      </w:r>
      <w:proofErr w:type="spellEnd"/>
      <w:r>
        <w:rPr>
          <w:rFonts w:hint="eastAsia"/>
          <w:bCs/>
        </w:rPr>
        <w:t xml:space="preserve"> 활용하여 모델 교체</w:t>
      </w:r>
    </w:p>
    <w:p w14:paraId="442C8D61" w14:textId="77777777" w:rsidR="0073563E" w:rsidRDefault="0073563E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7C38AB96" w14:textId="77777777" w:rsidR="00583EBC" w:rsidRPr="003F0605" w:rsidRDefault="00A614A5" w:rsidP="003F0605">
      <w:pPr>
        <w:pStyle w:val="a4"/>
        <w:numPr>
          <w:ilvl w:val="1"/>
          <w:numId w:val="1"/>
        </w:numPr>
        <w:ind w:leftChars="0"/>
        <w:outlineLvl w:val="1"/>
        <w:rPr>
          <w:b/>
        </w:rPr>
      </w:pPr>
      <w:bookmarkStart w:id="8" w:name="_Toc13581647"/>
      <w:r w:rsidRPr="003F0605">
        <w:rPr>
          <w:rFonts w:hint="eastAsia"/>
          <w:b/>
        </w:rPr>
        <w:lastRenderedPageBreak/>
        <w:t>변신 게이지 획득 룰</w:t>
      </w:r>
      <w:bookmarkEnd w:id="8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4057F2" w:rsidRPr="00BB0EE3" w14:paraId="27F78D5C" w14:textId="77777777" w:rsidTr="00B9735B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51B822B" w14:textId="77777777" w:rsidR="004057F2" w:rsidRPr="00BB0EE3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B5D7C05" w14:textId="77777777" w:rsidR="004057F2" w:rsidRPr="00BB0EE3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C6BA1D6" w14:textId="77777777" w:rsidR="004057F2" w:rsidRPr="00BB0EE3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082C564D" w14:textId="77777777" w:rsidR="004057F2" w:rsidRPr="00BB0EE3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4057F2" w:rsidRPr="00BB0EE3" w14:paraId="4EC4291C" w14:textId="77777777" w:rsidTr="00B9735B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F6BD8A" w14:textId="77777777" w:rsidR="004057F2" w:rsidRPr="00BB0EE3" w:rsidRDefault="006C0F1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h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n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g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D23D09" w14:textId="77777777" w:rsidR="004057F2" w:rsidRPr="00BB0EE3" w:rsidRDefault="0045438B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타격마다 획득하는 변신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게이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7C5D4F" w14:textId="77777777" w:rsidR="004057F2" w:rsidRPr="00BB0EE3" w:rsidRDefault="00030CF5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4146DC6" w14:textId="77777777" w:rsidR="004057F2" w:rsidRPr="00030CF5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E316A0" w:rsidRPr="00BB0EE3" w14:paraId="4C2C05D7" w14:textId="77777777" w:rsidTr="00B9735B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9EB77" w14:textId="77777777" w:rsidR="00E316A0" w:rsidRPr="00BB0EE3" w:rsidRDefault="004B3461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 w:rsidRPr="004B3461">
              <w:rPr>
                <w:rFonts w:ascii="맑은 고딕" w:eastAsia="맑은 고딕" w:hAnsi="맑은 고딕" w:cs="굴림"/>
                <w:color w:val="000000"/>
                <w:kern w:val="0"/>
              </w:rPr>
              <w:t>Stern</w:t>
            </w:r>
            <w:r w:rsidR="00E316A0">
              <w:rPr>
                <w:rFonts w:ascii="맑은 고딕" w:eastAsia="맑은 고딕" w:hAnsi="맑은 고딕" w:cs="굴림"/>
                <w:color w:val="000000"/>
                <w:kern w:val="0"/>
              </w:rPr>
              <w:t>_</w:t>
            </w:r>
            <w:r w:rsidR="006770EC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</w:t>
            </w:r>
            <w:r w:rsidR="006770EC">
              <w:rPr>
                <w:rFonts w:ascii="맑은 고딕" w:eastAsia="맑은 고딕" w:hAnsi="맑은 고딕" w:cs="굴림"/>
                <w:color w:val="000000"/>
                <w:kern w:val="0"/>
              </w:rPr>
              <w:t>ang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B1B55" w14:textId="77777777"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시 상태이상 효과 부여와 피해 범위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D46351" w14:textId="77777777"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F319A8" w14:textId="77777777"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두 가지를 공유해서 사용</w:t>
            </w:r>
          </w:p>
        </w:tc>
      </w:tr>
      <w:tr w:rsidR="00E316A0" w:rsidRPr="00BB0EE3" w14:paraId="31CAB009" w14:textId="77777777" w:rsidTr="00B9735B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E8F1B4" w14:textId="77777777"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h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n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ge_damg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8D761C" w14:textId="77777777" w:rsidR="00E316A0" w:rsidRPr="00EB6D65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시 주변 몬스터에게 줄 피해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F8E357" w14:textId="77777777" w:rsidR="00E316A0" w:rsidRPr="00B74F7A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367246" w14:textId="77777777"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47D0237C" w14:textId="6D87BC15" w:rsidR="00A76388" w:rsidRDefault="00A76388" w:rsidP="005069D2">
      <w:pPr>
        <w:pStyle w:val="a4"/>
        <w:numPr>
          <w:ilvl w:val="0"/>
          <w:numId w:val="2"/>
        </w:numPr>
        <w:spacing w:before="240" w:after="0"/>
        <w:ind w:leftChars="0"/>
      </w:pPr>
      <w:r>
        <w:rPr>
          <w:rFonts w:hint="eastAsia"/>
        </w:rPr>
        <w:t xml:space="preserve">몬스터를 타격할 경우 </w:t>
      </w:r>
      <w:r w:rsidR="00484EC2">
        <w:rPr>
          <w:rFonts w:hint="eastAsia"/>
        </w:rPr>
        <w:t>변신 게이지를 획득</w:t>
      </w:r>
    </w:p>
    <w:p w14:paraId="16EE1A33" w14:textId="77777777" w:rsidR="00B04E34" w:rsidRDefault="00B04E34" w:rsidP="00B04E34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미션 보상을 통해서 변신 게이지를 획득</w:t>
      </w:r>
    </w:p>
    <w:p w14:paraId="476FDB50" w14:textId="00CDDE7D" w:rsidR="00583EBC" w:rsidRDefault="00583EBC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몬스터를 여러</w:t>
      </w:r>
      <w:r w:rsidR="00ED6764">
        <w:rPr>
          <w:rFonts w:hint="eastAsia"/>
        </w:rPr>
        <w:t xml:space="preserve"> </w:t>
      </w:r>
      <w:r>
        <w:rPr>
          <w:rFonts w:hint="eastAsia"/>
        </w:rPr>
        <w:t>마리 타격할 경우에도 변신 게이지를 획득함</w:t>
      </w:r>
    </w:p>
    <w:p w14:paraId="1FFE0147" w14:textId="621227A4" w:rsidR="00503CF4" w:rsidRDefault="00503CF4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몬스터 타격 이후 데미지 처리를 진행한 후 게이지를 증가시킨다.</w:t>
      </w:r>
    </w:p>
    <w:p w14:paraId="293D5C2A" w14:textId="18CE0E5F" w:rsidR="008D104A" w:rsidRDefault="00D974C7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한번에 얻을 수 있는 변신 게이지는 </w:t>
      </w:r>
      <w:r>
        <w:t>(</w:t>
      </w:r>
      <w:r w:rsidR="00507773">
        <w:rPr>
          <w:rFonts w:hint="eastAsia"/>
        </w:rPr>
        <w:t>타격 변신 게</w:t>
      </w:r>
      <w:bookmarkStart w:id="9" w:name="_GoBack"/>
      <w:bookmarkEnd w:id="9"/>
      <w:r w:rsidR="00507773">
        <w:rPr>
          <w:rFonts w:hint="eastAsia"/>
        </w:rPr>
        <w:t xml:space="preserve">이지 </w:t>
      </w:r>
      <w:r w:rsidR="00507773">
        <w:t>* 5</w:t>
      </w:r>
      <w:r>
        <w:t>)</w:t>
      </w:r>
      <w:r>
        <w:rPr>
          <w:rFonts w:hint="eastAsia"/>
        </w:rPr>
        <w:t>로 제한함</w:t>
      </w:r>
    </w:p>
    <w:p w14:paraId="32057167" w14:textId="77777777" w:rsidR="00622EE8" w:rsidRDefault="00A32474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획득하는 변신 게이지는 </w:t>
      </w:r>
      <w:r>
        <w:t>(</w:t>
      </w:r>
      <w:r w:rsidR="00D93B2E">
        <w:rPr>
          <w:rFonts w:hint="eastAsia"/>
        </w:rPr>
        <w:t>타격 변신 게이지 명칭</w:t>
      </w:r>
      <w:r>
        <w:t xml:space="preserve">) </w:t>
      </w:r>
      <w:r>
        <w:rPr>
          <w:rFonts w:hint="eastAsia"/>
        </w:rPr>
        <w:t>값을 통해서 관리함</w:t>
      </w:r>
    </w:p>
    <w:p w14:paraId="15DC5476" w14:textId="059DFBB5" w:rsidR="006E28FE" w:rsidRPr="00A76388" w:rsidRDefault="006E28FE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획득한 변신 게이지는 </w:t>
      </w:r>
      <w:proofErr w:type="spellStart"/>
      <w:r>
        <w:rPr>
          <w:bCs/>
        </w:rPr>
        <w:t>Change_Max</w:t>
      </w:r>
      <w:proofErr w:type="spellEnd"/>
      <w:r>
        <w:t xml:space="preserve"> </w:t>
      </w:r>
      <w:r>
        <w:rPr>
          <w:rFonts w:hint="eastAsia"/>
        </w:rPr>
        <w:t>값을 초과할 수 없음</w:t>
      </w:r>
    </w:p>
    <w:p w14:paraId="40A0F6C1" w14:textId="77777777" w:rsidR="00D57D37" w:rsidRPr="003F0605" w:rsidRDefault="00D57D37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10" w:name="_Toc13581648"/>
      <w:r w:rsidRPr="003F0605">
        <w:rPr>
          <w:rFonts w:hint="eastAsia"/>
          <w:b/>
        </w:rPr>
        <w:t>변신 전투 룰</w:t>
      </w:r>
      <w:bookmarkEnd w:id="10"/>
    </w:p>
    <w:p w14:paraId="7A271351" w14:textId="77777777" w:rsidR="002B2271" w:rsidRDefault="002B2271" w:rsidP="0042639D">
      <w:pPr>
        <w:pStyle w:val="a4"/>
        <w:numPr>
          <w:ilvl w:val="0"/>
          <w:numId w:val="2"/>
        </w:numPr>
        <w:ind w:leftChars="0"/>
        <w:rPr>
          <w:bCs/>
        </w:rPr>
      </w:pPr>
      <w:r>
        <w:rPr>
          <w:rFonts w:hint="eastAsia"/>
          <w:bCs/>
        </w:rPr>
        <w:t xml:space="preserve">변신 전과 변신 후의 </w:t>
      </w:r>
      <w:proofErr w:type="spellStart"/>
      <w:r>
        <w:rPr>
          <w:rFonts w:hint="eastAsia"/>
          <w:bCs/>
        </w:rPr>
        <w:t>스테이터스를</w:t>
      </w:r>
      <w:proofErr w:type="spellEnd"/>
      <w:r>
        <w:rPr>
          <w:rFonts w:hint="eastAsia"/>
          <w:bCs/>
        </w:rPr>
        <w:t xml:space="preserve"> 따로 제작하여 관리함</w:t>
      </w:r>
      <w:r w:rsidR="005F29D5">
        <w:rPr>
          <w:rFonts w:hint="eastAsia"/>
          <w:bCs/>
        </w:rPr>
        <w:t xml:space="preserve"> </w:t>
      </w:r>
      <w:r w:rsidR="005F29D5">
        <w:rPr>
          <w:bCs/>
        </w:rPr>
        <w:t>(</w:t>
      </w:r>
      <w:r w:rsidR="005F29D5">
        <w:rPr>
          <w:rFonts w:hint="eastAsia"/>
          <w:bCs/>
        </w:rPr>
        <w:t>해당 내용 전투 문서에 표기)</w:t>
      </w:r>
    </w:p>
    <w:p w14:paraId="481CF606" w14:textId="6AC43E7C" w:rsidR="002B2271" w:rsidRPr="00E84F56" w:rsidRDefault="00E61DB0" w:rsidP="00E84F56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변신</w:t>
      </w:r>
      <w:r w:rsidR="00077A2A">
        <w:rPr>
          <w:rFonts w:hint="eastAsia"/>
          <w:bCs/>
        </w:rPr>
        <w:t xml:space="preserve"> 후 체력은 변신 체력</w:t>
      </w:r>
      <w:r w:rsidR="004572A3">
        <w:rPr>
          <w:rFonts w:hint="eastAsia"/>
          <w:bCs/>
        </w:rPr>
        <w:t xml:space="preserve">을 </w:t>
      </w:r>
      <w:r w:rsidR="004572A3">
        <w:rPr>
          <w:bCs/>
        </w:rPr>
        <w:t xml:space="preserve">MAX </w:t>
      </w:r>
      <w:r w:rsidR="004572A3">
        <w:rPr>
          <w:rFonts w:hint="eastAsia"/>
          <w:bCs/>
        </w:rPr>
        <w:t>값만큼</w:t>
      </w:r>
      <w:r w:rsidR="00786A21">
        <w:rPr>
          <w:rFonts w:hint="eastAsia"/>
          <w:bCs/>
        </w:rPr>
        <w:t xml:space="preserve"> 보유함</w:t>
      </w:r>
    </w:p>
    <w:p w14:paraId="1A1717BA" w14:textId="77777777" w:rsidR="00077A2A" w:rsidRDefault="003A0682" w:rsidP="00077A2A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이 종료 후 체력은 </w:t>
      </w:r>
      <w:r w:rsidR="00721CC0">
        <w:rPr>
          <w:rFonts w:hint="eastAsia"/>
          <w:bCs/>
        </w:rPr>
        <w:t>보유하고 있던 체력 값을 그대로 사용</w:t>
      </w:r>
    </w:p>
    <w:p w14:paraId="02F6025B" w14:textId="77777777" w:rsidR="00721CC0" w:rsidRDefault="00721CC0" w:rsidP="00077A2A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상태에서 체력이 감소하지 않고 변신이 풀릴 시 </w:t>
      </w:r>
      <w:r w:rsidR="00B165DA">
        <w:rPr>
          <w:rFonts w:hint="eastAsia"/>
          <w:bCs/>
        </w:rPr>
        <w:t>기본 체력으로 체력을 변경함</w:t>
      </w:r>
    </w:p>
    <w:p w14:paraId="32C510FC" w14:textId="77777777" w:rsidR="003A0682" w:rsidRPr="00965A51" w:rsidRDefault="006407BF" w:rsidP="00077A2A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예시 </w:t>
      </w:r>
      <w:r>
        <w:rPr>
          <w:bCs/>
        </w:rPr>
        <w:t xml:space="preserve">– </w:t>
      </w:r>
      <w:r>
        <w:rPr>
          <w:rFonts w:hint="eastAsia"/>
          <w:bCs/>
        </w:rPr>
        <w:t>변신 상태</w:t>
      </w:r>
      <w:r>
        <w:rPr>
          <w:bCs/>
        </w:rPr>
        <w:t>: 15000</w:t>
      </w:r>
      <w:r w:rsidR="002A4E0F">
        <w:rPr>
          <w:bCs/>
        </w:rPr>
        <w:t>(</w:t>
      </w:r>
      <w:r w:rsidR="002A4E0F">
        <w:rPr>
          <w:rFonts w:hint="eastAsia"/>
          <w:bCs/>
        </w:rPr>
        <w:t xml:space="preserve">변신 체력 </w:t>
      </w:r>
      <w:r w:rsidR="002A4E0F">
        <w:rPr>
          <w:bCs/>
        </w:rPr>
        <w:t xml:space="preserve">MAX </w:t>
      </w:r>
      <w:r w:rsidR="002A4E0F">
        <w:rPr>
          <w:rFonts w:hint="eastAsia"/>
          <w:bCs/>
        </w:rPr>
        <w:t>값)</w:t>
      </w:r>
      <w:r>
        <w:rPr>
          <w:bCs/>
        </w:rPr>
        <w:t xml:space="preserve"> </w:t>
      </w:r>
      <w:r>
        <w:rPr>
          <w:rFonts w:hint="eastAsia"/>
          <w:bCs/>
        </w:rPr>
        <w:t>변신 종료 후</w:t>
      </w:r>
      <w:r>
        <w:rPr>
          <w:bCs/>
        </w:rPr>
        <w:t>: 5000 (</w:t>
      </w:r>
      <w:r>
        <w:rPr>
          <w:rFonts w:hint="eastAsia"/>
          <w:bCs/>
        </w:rPr>
        <w:t xml:space="preserve">기본 체력 </w:t>
      </w:r>
      <w:r>
        <w:rPr>
          <w:bCs/>
        </w:rPr>
        <w:t xml:space="preserve">MAX </w:t>
      </w:r>
      <w:r>
        <w:rPr>
          <w:rFonts w:hint="eastAsia"/>
          <w:bCs/>
        </w:rPr>
        <w:t>값)</w:t>
      </w:r>
    </w:p>
    <w:p w14:paraId="4D2968AB" w14:textId="77777777" w:rsidR="00077A2A" w:rsidRPr="00C56500" w:rsidRDefault="00E316A0" w:rsidP="00C56500">
      <w:pPr>
        <w:pStyle w:val="a4"/>
        <w:numPr>
          <w:ilvl w:val="0"/>
          <w:numId w:val="2"/>
        </w:numPr>
        <w:spacing w:before="240" w:after="0"/>
        <w:ind w:leftChars="0"/>
      </w:pPr>
      <w:r w:rsidRPr="00C56500">
        <w:rPr>
          <w:rFonts w:hint="eastAsia"/>
        </w:rPr>
        <w:t xml:space="preserve">변신 </w:t>
      </w:r>
      <w:r w:rsidR="00B22986" w:rsidRPr="00C56500">
        <w:rPr>
          <w:rFonts w:hint="eastAsia"/>
        </w:rPr>
        <w:t>연출 출력 중</w:t>
      </w:r>
      <w:r w:rsidR="00917933" w:rsidRPr="00C56500">
        <w:rPr>
          <w:rFonts w:hint="eastAsia"/>
        </w:rPr>
        <w:t xml:space="preserve"> 일정 범위에 데미지와 상태 이상을 부여</w:t>
      </w:r>
    </w:p>
    <w:p w14:paraId="48A13FC9" w14:textId="77777777" w:rsidR="00B1134C" w:rsidRDefault="006770EC" w:rsidP="00550167">
      <w:pPr>
        <w:pStyle w:val="a4"/>
        <w:numPr>
          <w:ilvl w:val="0"/>
          <w:numId w:val="2"/>
        </w:numPr>
        <w:spacing w:after="0"/>
        <w:ind w:leftChars="0"/>
      </w:pPr>
      <w:r w:rsidRPr="00C56500">
        <w:rPr>
          <w:rFonts w:hint="eastAsia"/>
        </w:rPr>
        <w:t xml:space="preserve">범위는 </w:t>
      </w:r>
      <w:proofErr w:type="spellStart"/>
      <w:r w:rsidR="004B3461" w:rsidRPr="004B3461">
        <w:t>Stern</w:t>
      </w:r>
      <w:r w:rsidRPr="00C56500">
        <w:t>_Range</w:t>
      </w:r>
      <w:proofErr w:type="spellEnd"/>
      <w:r w:rsidRPr="00C56500">
        <w:t xml:space="preserve"> </w:t>
      </w:r>
      <w:r w:rsidRPr="00C56500">
        <w:rPr>
          <w:rFonts w:hint="eastAsia"/>
        </w:rPr>
        <w:t xml:space="preserve">값을 활용하여 </w:t>
      </w:r>
      <w:r w:rsidR="00121DF8">
        <w:rPr>
          <w:rFonts w:hint="eastAsia"/>
        </w:rPr>
        <w:t xml:space="preserve">상태 이상과 </w:t>
      </w:r>
      <w:r w:rsidR="00D44998">
        <w:rPr>
          <w:rFonts w:hint="eastAsia"/>
        </w:rPr>
        <w:t>피해 범위를 지정</w:t>
      </w:r>
    </w:p>
    <w:p w14:paraId="6D18EFC9" w14:textId="77777777" w:rsidR="00550167" w:rsidRPr="0095040F" w:rsidRDefault="00550167" w:rsidP="0095040F">
      <w:pPr>
        <w:pStyle w:val="a4"/>
        <w:widowControl/>
        <w:numPr>
          <w:ilvl w:val="0"/>
          <w:numId w:val="2"/>
        </w:numPr>
        <w:wordWrap/>
        <w:autoSpaceDE/>
        <w:autoSpaceDN/>
        <w:spacing w:after="0" w:line="240" w:lineRule="auto"/>
        <w:ind w:leftChars="0"/>
        <w:rPr>
          <w:rFonts w:ascii="맑은 고딕" w:eastAsia="맑은 고딕" w:hAnsi="맑은 고딕" w:cs="굴림"/>
          <w:color w:val="000000"/>
          <w:kern w:val="0"/>
        </w:rPr>
      </w:pPr>
      <w:r w:rsidRPr="0095040F">
        <w:rPr>
          <w:rFonts w:hint="eastAsia"/>
          <w:bCs/>
        </w:rPr>
        <w:t xml:space="preserve">변신 피해는 </w:t>
      </w:r>
      <w:r w:rsidRPr="0095040F">
        <w:rPr>
          <w:bCs/>
        </w:rPr>
        <w:t>(</w:t>
      </w:r>
      <w:proofErr w:type="spellStart"/>
      <w:r w:rsidR="0095040F" w:rsidRPr="0095040F">
        <w:rPr>
          <w:rFonts w:ascii="맑은 고딕" w:eastAsia="맑은 고딕" w:hAnsi="맑은 고딕" w:cs="굴림" w:hint="eastAsia"/>
          <w:color w:val="000000"/>
          <w:kern w:val="0"/>
        </w:rPr>
        <w:t>Cha</w:t>
      </w:r>
      <w:r w:rsidR="0095040F" w:rsidRPr="0095040F">
        <w:rPr>
          <w:rFonts w:ascii="맑은 고딕" w:eastAsia="맑은 고딕" w:hAnsi="맑은 고딕" w:cs="굴림"/>
          <w:color w:val="000000"/>
          <w:kern w:val="0"/>
        </w:rPr>
        <w:t>n</w:t>
      </w:r>
      <w:r w:rsidR="0095040F" w:rsidRPr="0095040F">
        <w:rPr>
          <w:rFonts w:ascii="맑은 고딕" w:eastAsia="맑은 고딕" w:hAnsi="맑은 고딕" w:cs="굴림" w:hint="eastAsia"/>
          <w:color w:val="000000"/>
          <w:kern w:val="0"/>
        </w:rPr>
        <w:t>ge_damge</w:t>
      </w:r>
      <w:proofErr w:type="spellEnd"/>
      <w:r w:rsidRPr="0095040F">
        <w:rPr>
          <w:bCs/>
        </w:rPr>
        <w:t xml:space="preserve">) </w:t>
      </w:r>
      <w:r w:rsidRPr="0095040F">
        <w:rPr>
          <w:rFonts w:hint="eastAsia"/>
          <w:bCs/>
        </w:rPr>
        <w:t>값을 통해서 조절함</w:t>
      </w:r>
    </w:p>
    <w:p w14:paraId="70B3F631" w14:textId="77777777" w:rsidR="00B777FE" w:rsidRPr="003F0605" w:rsidRDefault="00077B2E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11" w:name="_Toc13581649"/>
      <w:r w:rsidRPr="003F0605">
        <w:rPr>
          <w:rFonts w:hint="eastAsia"/>
          <w:b/>
        </w:rPr>
        <w:t>예외처리</w:t>
      </w:r>
      <w:bookmarkEnd w:id="11"/>
    </w:p>
    <w:p w14:paraId="42F89F86" w14:textId="74DD1F99" w:rsidR="004057F2" w:rsidRDefault="00B777FE" w:rsidP="002E6FAC">
      <w:pPr>
        <w:pStyle w:val="a4"/>
        <w:numPr>
          <w:ilvl w:val="0"/>
          <w:numId w:val="2"/>
        </w:numPr>
        <w:spacing w:after="0"/>
        <w:ind w:leftChars="0"/>
      </w:pPr>
      <w:r w:rsidRPr="004057F2">
        <w:rPr>
          <w:rFonts w:hint="eastAsia"/>
        </w:rPr>
        <w:t xml:space="preserve">변신 상태에서 사망 시 </w:t>
      </w:r>
      <w:r w:rsidR="006F7FB4">
        <w:rPr>
          <w:rFonts w:hint="eastAsia"/>
        </w:rPr>
        <w:t>변신 상태에서 사망 애니메이션을 출력함</w:t>
      </w:r>
    </w:p>
    <w:p w14:paraId="570CBCE8" w14:textId="77777777" w:rsidR="000907B5" w:rsidRPr="004057F2" w:rsidRDefault="000907B5" w:rsidP="002E6FAC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사망 </w:t>
      </w:r>
      <w:r w:rsidR="00AB65FF">
        <w:rPr>
          <w:rFonts w:hint="eastAsia"/>
        </w:rPr>
        <w:t>후 재 시작 시 변신 게이지를 초기화</w:t>
      </w:r>
    </w:p>
    <w:p w14:paraId="1EB7F955" w14:textId="77777777" w:rsidR="00835CA4" w:rsidRPr="00B43754" w:rsidRDefault="004057F2" w:rsidP="00B43754">
      <w:pPr>
        <w:pStyle w:val="a4"/>
        <w:numPr>
          <w:ilvl w:val="0"/>
          <w:numId w:val="2"/>
        </w:numPr>
        <w:ind w:leftChars="0"/>
        <w:rPr>
          <w:b/>
        </w:rPr>
      </w:pPr>
      <w:r w:rsidRPr="004057F2">
        <w:rPr>
          <w:rFonts w:hint="eastAsia"/>
        </w:rPr>
        <w:t xml:space="preserve">변신 해제 </w:t>
      </w:r>
      <w:r w:rsidR="009321A5">
        <w:rPr>
          <w:rFonts w:hint="eastAsia"/>
        </w:rPr>
        <w:t xml:space="preserve">동안 </w:t>
      </w:r>
      <w:r w:rsidR="00662D4E">
        <w:rPr>
          <w:rFonts w:hint="eastAsia"/>
        </w:rPr>
        <w:t>몬스터가 공격해도 피해를 입지</w:t>
      </w:r>
      <w:r w:rsidR="009321A5">
        <w:rPr>
          <w:rFonts w:hint="eastAsia"/>
        </w:rPr>
        <w:t xml:space="preserve"> 않음</w:t>
      </w:r>
      <w:r w:rsidR="00835CA4" w:rsidRPr="00B43754">
        <w:rPr>
          <w:b/>
        </w:rPr>
        <w:br w:type="page"/>
      </w:r>
    </w:p>
    <w:p w14:paraId="12E4FEAF" w14:textId="77777777" w:rsidR="00E06440" w:rsidRPr="003F0605" w:rsidRDefault="00E06440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12" w:name="_Toc13581650"/>
      <w:r w:rsidRPr="003F0605">
        <w:rPr>
          <w:rFonts w:hint="eastAsia"/>
          <w:b/>
        </w:rPr>
        <w:lastRenderedPageBreak/>
        <w:t>테이블</w:t>
      </w:r>
      <w:bookmarkEnd w:id="12"/>
    </w:p>
    <w:p w14:paraId="760B3A04" w14:textId="77777777" w:rsidR="008B5E23" w:rsidRPr="003F0605" w:rsidRDefault="008B5E23" w:rsidP="003F0605">
      <w:pPr>
        <w:pStyle w:val="a4"/>
        <w:numPr>
          <w:ilvl w:val="1"/>
          <w:numId w:val="1"/>
        </w:numPr>
        <w:ind w:leftChars="0"/>
        <w:outlineLvl w:val="1"/>
        <w:rPr>
          <w:b/>
        </w:rPr>
      </w:pPr>
      <w:bookmarkStart w:id="13" w:name="_Toc13581651"/>
      <w:r w:rsidRPr="003F0605">
        <w:rPr>
          <w:rFonts w:hint="eastAsia"/>
          <w:b/>
        </w:rPr>
        <w:t>변신 관리</w:t>
      </w:r>
      <w:bookmarkEnd w:id="13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8B5E23" w:rsidRPr="00BB0EE3" w14:paraId="2F80628B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7BD9F5E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3097B2FD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6BA6595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77D7DE84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8B5E23" w:rsidRPr="006D13E2" w14:paraId="35F9A152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513A3F" w14:textId="77777777" w:rsidR="008B5E23" w:rsidRDefault="008B5E23" w:rsidP="00FC1145">
            <w:pPr>
              <w:spacing w:after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Change_Max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4753B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변신 후 변신이 </w:t>
            </w:r>
            <w:proofErr w:type="gram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유지 될</w:t>
            </w:r>
            <w:proofErr w:type="gram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수치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82131A" w14:textId="77777777" w:rsidR="008B5E2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23AEE7" w14:textId="77777777" w:rsidR="008B5E23" w:rsidRDefault="008B5E23" w:rsidP="00FC1145">
            <w:pPr>
              <w:spacing w:after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Change_</w:t>
            </w:r>
            <w:proofErr w:type="gramStart"/>
            <w:r>
              <w:rPr>
                <w:bCs/>
              </w:rPr>
              <w:t>Max</w:t>
            </w:r>
            <w:proofErr w:type="spellEnd"/>
            <w:r>
              <w:rPr>
                <w:bCs/>
              </w:rPr>
              <w:t xml:space="preserve"> /</w:t>
            </w:r>
            <w:proofErr w:type="gramEnd"/>
            <w:r>
              <w:rPr>
                <w:bCs/>
              </w:rPr>
              <w:t xml:space="preserve"> </w:t>
            </w:r>
            <w:r>
              <w:rPr>
                <w:rFonts w:hint="eastAsia"/>
                <w:bCs/>
              </w:rPr>
              <w:t>초 값으로 초당 감소 값</w:t>
            </w:r>
          </w:p>
        </w:tc>
      </w:tr>
    </w:tbl>
    <w:p w14:paraId="44AE929E" w14:textId="77777777" w:rsidR="008B5E23" w:rsidRPr="003F0605" w:rsidRDefault="008B5E23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14" w:name="_Toc13581652"/>
      <w:r w:rsidRPr="003F0605">
        <w:rPr>
          <w:rFonts w:hint="eastAsia"/>
          <w:b/>
        </w:rPr>
        <w:t>변신 게이지</w:t>
      </w:r>
      <w:bookmarkEnd w:id="14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8B5E23" w:rsidRPr="00BB0EE3" w14:paraId="3944DA55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783B8A57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1F372EBB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30890FB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1AAEA6E2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8B5E23" w:rsidRPr="00030CF5" w14:paraId="34F15592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8CB7E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h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n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g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2367BB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타격마다 획득하는 변신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게이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4F4B4D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4087EB2" w14:textId="77777777" w:rsidR="008B5E23" w:rsidRPr="00030CF5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296C92E3" w14:textId="77777777" w:rsidR="008B5E23" w:rsidRPr="003F0605" w:rsidRDefault="008B5E23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15" w:name="_Toc13581653"/>
      <w:r w:rsidRPr="003F0605">
        <w:rPr>
          <w:rFonts w:hint="eastAsia"/>
          <w:b/>
        </w:rPr>
        <w:t>변신 전투</w:t>
      </w:r>
      <w:bookmarkEnd w:id="15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8B5E23" w:rsidRPr="00BB0EE3" w14:paraId="1D60239C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54BE7EE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0C0D6AA8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79C176A9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0DF2241D" w14:textId="77777777"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8B5E23" w:rsidRPr="00030CF5" w14:paraId="3F12574B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42DE8F" w14:textId="77777777"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 w:rsidRPr="004B3461">
              <w:rPr>
                <w:rFonts w:ascii="맑은 고딕" w:eastAsia="맑은 고딕" w:hAnsi="맑은 고딕" w:cs="굴림"/>
                <w:color w:val="000000"/>
                <w:kern w:val="0"/>
              </w:rPr>
              <w:t>Stern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_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ng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0C0FA" w14:textId="77777777"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시 상태이상 효과 부여와 피해 범위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D83D65" w14:textId="77777777"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B807DC" w14:textId="77777777"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두 가지를 공유해서 사용</w:t>
            </w:r>
          </w:p>
        </w:tc>
      </w:tr>
      <w:tr w:rsidR="008B5E23" w:rsidRPr="00030CF5" w14:paraId="27DED53C" w14:textId="77777777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B9FF4" w14:textId="77777777"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h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n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ge_damg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426F5" w14:textId="77777777" w:rsidR="008B5E23" w:rsidRPr="00EB6D65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시 주변 몬스터에게 줄 피해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F7849C" w14:textId="77777777" w:rsidR="008B5E23" w:rsidRPr="00B74F7A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FA71509" w14:textId="77777777"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2AA725E8" w14:textId="77777777" w:rsidR="00C237B5" w:rsidRPr="00C8519A" w:rsidRDefault="00C237B5" w:rsidP="00C8519A">
      <w:pPr>
        <w:rPr>
          <w:b/>
        </w:rPr>
      </w:pPr>
    </w:p>
    <w:p w14:paraId="6965F737" w14:textId="77777777" w:rsidR="00C237B5" w:rsidRDefault="00C237B5" w:rsidP="00C237B5">
      <w:r>
        <w:br w:type="page"/>
      </w:r>
    </w:p>
    <w:p w14:paraId="07C9F331" w14:textId="77777777" w:rsidR="00E06440" w:rsidRDefault="00E06440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16" w:name="_Toc13581654"/>
      <w:r w:rsidRPr="003F0605">
        <w:rPr>
          <w:rFonts w:hint="eastAsia"/>
          <w:b/>
        </w:rPr>
        <w:lastRenderedPageBreak/>
        <w:t>흐름도</w:t>
      </w:r>
      <w:bookmarkEnd w:id="16"/>
    </w:p>
    <w:p w14:paraId="69835C17" w14:textId="77777777" w:rsidR="003F0605" w:rsidRPr="00D20C85" w:rsidRDefault="003F0605" w:rsidP="00296A44">
      <w:pPr>
        <w:pStyle w:val="a4"/>
        <w:numPr>
          <w:ilvl w:val="0"/>
          <w:numId w:val="2"/>
        </w:numPr>
        <w:ind w:leftChars="0"/>
        <w:rPr>
          <w:b/>
        </w:rPr>
      </w:pPr>
      <w:r w:rsidRPr="00D20C85">
        <w:rPr>
          <w:rFonts w:hint="eastAsia"/>
          <w:b/>
        </w:rPr>
        <w:t>변신</w:t>
      </w:r>
      <w:r w:rsidR="00D20C85">
        <w:rPr>
          <w:rFonts w:hint="eastAsia"/>
          <w:b/>
        </w:rPr>
        <w:t xml:space="preserve"> 진행 흐름도</w:t>
      </w:r>
    </w:p>
    <w:p w14:paraId="6F70CE85" w14:textId="77777777" w:rsidR="00EE3AEF" w:rsidRDefault="00B16044" w:rsidP="00EE3AEF">
      <w:pPr>
        <w:pStyle w:val="a4"/>
        <w:ind w:leftChars="0" w:left="425"/>
        <w:jc w:val="center"/>
        <w:rPr>
          <w:b/>
        </w:rPr>
      </w:pPr>
      <w:r>
        <w:rPr>
          <w:rFonts w:hint="eastAsia"/>
          <w:b/>
          <w:noProof/>
        </w:rPr>
        <w:drawing>
          <wp:inline distT="0" distB="0" distL="0" distR="0" wp14:anchorId="7B011569" wp14:editId="739F5327">
            <wp:extent cx="5908787" cy="8752114"/>
            <wp:effectExtent l="0" t="0" r="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그림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6428" cy="877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FC14C" w14:textId="77777777" w:rsidR="003F0605" w:rsidRDefault="003F0605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5297598C" w14:textId="77777777" w:rsidR="0017047E" w:rsidRPr="00D20C85" w:rsidRDefault="0017047E" w:rsidP="0017047E">
      <w:pPr>
        <w:pStyle w:val="a4"/>
        <w:numPr>
          <w:ilvl w:val="0"/>
          <w:numId w:val="2"/>
        </w:numPr>
        <w:ind w:leftChars="0"/>
        <w:rPr>
          <w:b/>
        </w:rPr>
      </w:pPr>
      <w:r w:rsidRPr="00D20C85">
        <w:rPr>
          <w:rFonts w:hint="eastAsia"/>
          <w:b/>
        </w:rPr>
        <w:lastRenderedPageBreak/>
        <w:t>변신</w:t>
      </w:r>
      <w:r>
        <w:rPr>
          <w:rFonts w:hint="eastAsia"/>
          <w:b/>
        </w:rPr>
        <w:t xml:space="preserve"> 해제 흐름도</w:t>
      </w:r>
    </w:p>
    <w:p w14:paraId="13534101" w14:textId="77777777" w:rsidR="00251445" w:rsidRDefault="00B16044" w:rsidP="00B16044">
      <w:pPr>
        <w:widowControl/>
        <w:wordWrap/>
        <w:autoSpaceDE/>
        <w:autoSpaceDN/>
        <w:jc w:val="center"/>
        <w:rPr>
          <w:b/>
        </w:rPr>
      </w:pPr>
      <w:r>
        <w:object w:dxaOrig="3783" w:dyaOrig="13351" w14:anchorId="424602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2pt;height:667.25pt" o:ole="">
            <v:imagedata r:id="rId9" o:title=""/>
          </v:shape>
          <o:OLEObject Type="Embed" ProgID="Visio.Drawing.11" ShapeID="_x0000_i1025" DrawAspect="Content" ObjectID="_1625005082" r:id="rId10"/>
        </w:object>
      </w:r>
      <w:r w:rsidR="00251445">
        <w:rPr>
          <w:b/>
        </w:rPr>
        <w:br w:type="page"/>
      </w:r>
    </w:p>
    <w:p w14:paraId="7BF1817A" w14:textId="77777777" w:rsidR="00D610A6" w:rsidRPr="003F0605" w:rsidRDefault="00D610A6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17" w:name="_Toc13581655"/>
      <w:r w:rsidRPr="003F0605">
        <w:rPr>
          <w:b/>
        </w:rPr>
        <w:lastRenderedPageBreak/>
        <w:t>U</w:t>
      </w:r>
      <w:r w:rsidRPr="003F0605">
        <w:rPr>
          <w:rFonts w:hint="eastAsia"/>
          <w:b/>
        </w:rPr>
        <w:t>i</w:t>
      </w:r>
      <w:bookmarkEnd w:id="17"/>
    </w:p>
    <w:sectPr w:rsidR="00D610A6" w:rsidRPr="003F0605" w:rsidSect="000E5D83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AF4E7C8" w14:textId="77777777" w:rsidR="00496555" w:rsidRDefault="00496555" w:rsidP="00503CF4">
      <w:pPr>
        <w:spacing w:after="0" w:line="240" w:lineRule="auto"/>
      </w:pPr>
      <w:r>
        <w:separator/>
      </w:r>
    </w:p>
  </w:endnote>
  <w:endnote w:type="continuationSeparator" w:id="0">
    <w:p w14:paraId="0DCCF0E5" w14:textId="77777777" w:rsidR="00496555" w:rsidRDefault="00496555" w:rsidP="00503C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88AC065" w14:textId="77777777" w:rsidR="00496555" w:rsidRDefault="00496555" w:rsidP="00503CF4">
      <w:pPr>
        <w:spacing w:after="0" w:line="240" w:lineRule="auto"/>
      </w:pPr>
      <w:r>
        <w:separator/>
      </w:r>
    </w:p>
  </w:footnote>
  <w:footnote w:type="continuationSeparator" w:id="0">
    <w:p w14:paraId="1E7BD511" w14:textId="77777777" w:rsidR="00496555" w:rsidRDefault="00496555" w:rsidP="00503CF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ED3441"/>
    <w:multiLevelType w:val="hybridMultilevel"/>
    <w:tmpl w:val="CDEC4E30"/>
    <w:lvl w:ilvl="0" w:tplc="7E167430">
      <w:start w:val="1"/>
      <w:numFmt w:val="bullet"/>
      <w:suff w:val="space"/>
      <w:lvlText w:val="-"/>
      <w:lvlJc w:val="left"/>
      <w:pPr>
        <w:ind w:left="1352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79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2" w:hanging="400"/>
      </w:pPr>
      <w:rPr>
        <w:rFonts w:ascii="Wingdings" w:hAnsi="Wingdings" w:hint="default"/>
      </w:rPr>
    </w:lvl>
  </w:abstractNum>
  <w:abstractNum w:abstractNumId="1" w15:restartNumberingAfterBreak="0">
    <w:nsid w:val="115B0CB0"/>
    <w:multiLevelType w:val="hybridMultilevel"/>
    <w:tmpl w:val="47829398"/>
    <w:lvl w:ilvl="0" w:tplc="F380F4E2">
      <w:numFmt w:val="bullet"/>
      <w:lvlText w:val=""/>
      <w:lvlJc w:val="left"/>
      <w:pPr>
        <w:ind w:left="1352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79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2" w:hanging="400"/>
      </w:pPr>
      <w:rPr>
        <w:rFonts w:ascii="Wingdings" w:hAnsi="Wingdings" w:hint="default"/>
      </w:rPr>
    </w:lvl>
  </w:abstractNum>
  <w:abstractNum w:abstractNumId="2" w15:restartNumberingAfterBreak="0">
    <w:nsid w:val="748E44CB"/>
    <w:multiLevelType w:val="multilevel"/>
    <w:tmpl w:val="582298E4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5D83"/>
    <w:rsid w:val="00030CF5"/>
    <w:rsid w:val="0003249D"/>
    <w:rsid w:val="00034906"/>
    <w:rsid w:val="00077A2A"/>
    <w:rsid w:val="00077B2E"/>
    <w:rsid w:val="00083E88"/>
    <w:rsid w:val="000907B5"/>
    <w:rsid w:val="000B2BDC"/>
    <w:rsid w:val="000E4973"/>
    <w:rsid w:val="000E5D83"/>
    <w:rsid w:val="000E7B74"/>
    <w:rsid w:val="000F5190"/>
    <w:rsid w:val="000F5861"/>
    <w:rsid w:val="00121DF8"/>
    <w:rsid w:val="00124DAF"/>
    <w:rsid w:val="00133DAB"/>
    <w:rsid w:val="00143D14"/>
    <w:rsid w:val="001573A4"/>
    <w:rsid w:val="00160B2E"/>
    <w:rsid w:val="00166A0F"/>
    <w:rsid w:val="0017047E"/>
    <w:rsid w:val="001A2012"/>
    <w:rsid w:val="00251445"/>
    <w:rsid w:val="00253D53"/>
    <w:rsid w:val="0026541B"/>
    <w:rsid w:val="00285EEF"/>
    <w:rsid w:val="00296A44"/>
    <w:rsid w:val="002A3435"/>
    <w:rsid w:val="002A4E0F"/>
    <w:rsid w:val="002B2271"/>
    <w:rsid w:val="002C432D"/>
    <w:rsid w:val="002E240D"/>
    <w:rsid w:val="002E6FAC"/>
    <w:rsid w:val="00320A8E"/>
    <w:rsid w:val="003251E5"/>
    <w:rsid w:val="0033075F"/>
    <w:rsid w:val="0033163A"/>
    <w:rsid w:val="00351BEE"/>
    <w:rsid w:val="003907CA"/>
    <w:rsid w:val="003955E0"/>
    <w:rsid w:val="003A0682"/>
    <w:rsid w:val="003A3B7B"/>
    <w:rsid w:val="003C149F"/>
    <w:rsid w:val="003F0605"/>
    <w:rsid w:val="004057F2"/>
    <w:rsid w:val="004065BD"/>
    <w:rsid w:val="004114C6"/>
    <w:rsid w:val="00412CDB"/>
    <w:rsid w:val="004162B1"/>
    <w:rsid w:val="0042639D"/>
    <w:rsid w:val="00426817"/>
    <w:rsid w:val="00450D77"/>
    <w:rsid w:val="0045438B"/>
    <w:rsid w:val="00454DB1"/>
    <w:rsid w:val="004572A3"/>
    <w:rsid w:val="00484EC2"/>
    <w:rsid w:val="00496555"/>
    <w:rsid w:val="004B2E00"/>
    <w:rsid w:val="004B3461"/>
    <w:rsid w:val="004C5D99"/>
    <w:rsid w:val="004D627C"/>
    <w:rsid w:val="00503CF4"/>
    <w:rsid w:val="005069D2"/>
    <w:rsid w:val="00507773"/>
    <w:rsid w:val="00515895"/>
    <w:rsid w:val="00550167"/>
    <w:rsid w:val="0055615E"/>
    <w:rsid w:val="00565414"/>
    <w:rsid w:val="005661E9"/>
    <w:rsid w:val="00566700"/>
    <w:rsid w:val="00583EBC"/>
    <w:rsid w:val="00591E09"/>
    <w:rsid w:val="00594686"/>
    <w:rsid w:val="005B2537"/>
    <w:rsid w:val="005C74AC"/>
    <w:rsid w:val="005D092E"/>
    <w:rsid w:val="005E5F0A"/>
    <w:rsid w:val="005F29D5"/>
    <w:rsid w:val="005F3245"/>
    <w:rsid w:val="00604140"/>
    <w:rsid w:val="006114BC"/>
    <w:rsid w:val="00622EE8"/>
    <w:rsid w:val="00626BE7"/>
    <w:rsid w:val="0063526A"/>
    <w:rsid w:val="006353DF"/>
    <w:rsid w:val="006407BF"/>
    <w:rsid w:val="00662D4E"/>
    <w:rsid w:val="006675CE"/>
    <w:rsid w:val="006709F5"/>
    <w:rsid w:val="00675582"/>
    <w:rsid w:val="006770EC"/>
    <w:rsid w:val="00682B2A"/>
    <w:rsid w:val="006A5B40"/>
    <w:rsid w:val="006A5BBC"/>
    <w:rsid w:val="006A75EA"/>
    <w:rsid w:val="006B279B"/>
    <w:rsid w:val="006C0F12"/>
    <w:rsid w:val="006D4AB6"/>
    <w:rsid w:val="006E28FE"/>
    <w:rsid w:val="006F7FB4"/>
    <w:rsid w:val="00700D77"/>
    <w:rsid w:val="00704F7D"/>
    <w:rsid w:val="00705C7E"/>
    <w:rsid w:val="00721CC0"/>
    <w:rsid w:val="00731692"/>
    <w:rsid w:val="00734B05"/>
    <w:rsid w:val="0073563E"/>
    <w:rsid w:val="00744759"/>
    <w:rsid w:val="00753D74"/>
    <w:rsid w:val="0076065A"/>
    <w:rsid w:val="0077127A"/>
    <w:rsid w:val="00773FAC"/>
    <w:rsid w:val="00786A21"/>
    <w:rsid w:val="007A0399"/>
    <w:rsid w:val="007C5317"/>
    <w:rsid w:val="00835CA4"/>
    <w:rsid w:val="00851C15"/>
    <w:rsid w:val="00854EED"/>
    <w:rsid w:val="00884DAD"/>
    <w:rsid w:val="008925C2"/>
    <w:rsid w:val="00894699"/>
    <w:rsid w:val="008B017F"/>
    <w:rsid w:val="008B5E23"/>
    <w:rsid w:val="008D104A"/>
    <w:rsid w:val="008D1D34"/>
    <w:rsid w:val="008D2608"/>
    <w:rsid w:val="008F338C"/>
    <w:rsid w:val="00917933"/>
    <w:rsid w:val="00921CBD"/>
    <w:rsid w:val="00932008"/>
    <w:rsid w:val="009321A5"/>
    <w:rsid w:val="00934C56"/>
    <w:rsid w:val="0095040F"/>
    <w:rsid w:val="00960D77"/>
    <w:rsid w:val="00962610"/>
    <w:rsid w:val="00965A51"/>
    <w:rsid w:val="00994943"/>
    <w:rsid w:val="009963CD"/>
    <w:rsid w:val="009A69F1"/>
    <w:rsid w:val="009A77C7"/>
    <w:rsid w:val="009B051D"/>
    <w:rsid w:val="009E784B"/>
    <w:rsid w:val="009F2C49"/>
    <w:rsid w:val="009F7017"/>
    <w:rsid w:val="00A32474"/>
    <w:rsid w:val="00A41AFD"/>
    <w:rsid w:val="00A6028E"/>
    <w:rsid w:val="00A614A5"/>
    <w:rsid w:val="00A76388"/>
    <w:rsid w:val="00AB65FF"/>
    <w:rsid w:val="00AD0ECA"/>
    <w:rsid w:val="00AD362C"/>
    <w:rsid w:val="00AF488E"/>
    <w:rsid w:val="00B015E0"/>
    <w:rsid w:val="00B04E34"/>
    <w:rsid w:val="00B1134C"/>
    <w:rsid w:val="00B16044"/>
    <w:rsid w:val="00B165DA"/>
    <w:rsid w:val="00B20C05"/>
    <w:rsid w:val="00B22986"/>
    <w:rsid w:val="00B31B88"/>
    <w:rsid w:val="00B34329"/>
    <w:rsid w:val="00B375C6"/>
    <w:rsid w:val="00B43754"/>
    <w:rsid w:val="00B60289"/>
    <w:rsid w:val="00B777FE"/>
    <w:rsid w:val="00B855DE"/>
    <w:rsid w:val="00B90441"/>
    <w:rsid w:val="00BC0FBA"/>
    <w:rsid w:val="00BE3E86"/>
    <w:rsid w:val="00BF255C"/>
    <w:rsid w:val="00C237B5"/>
    <w:rsid w:val="00C331DC"/>
    <w:rsid w:val="00C56500"/>
    <w:rsid w:val="00C8519A"/>
    <w:rsid w:val="00C8774F"/>
    <w:rsid w:val="00C91916"/>
    <w:rsid w:val="00C94F26"/>
    <w:rsid w:val="00C97AE9"/>
    <w:rsid w:val="00CB7A62"/>
    <w:rsid w:val="00CD0AD7"/>
    <w:rsid w:val="00D20C85"/>
    <w:rsid w:val="00D25807"/>
    <w:rsid w:val="00D44998"/>
    <w:rsid w:val="00D57D37"/>
    <w:rsid w:val="00D610A6"/>
    <w:rsid w:val="00D82889"/>
    <w:rsid w:val="00D866D1"/>
    <w:rsid w:val="00D93B2E"/>
    <w:rsid w:val="00D974C7"/>
    <w:rsid w:val="00DA1241"/>
    <w:rsid w:val="00DA6F20"/>
    <w:rsid w:val="00DD2611"/>
    <w:rsid w:val="00E06440"/>
    <w:rsid w:val="00E30CB0"/>
    <w:rsid w:val="00E315A0"/>
    <w:rsid w:val="00E316A0"/>
    <w:rsid w:val="00E61DB0"/>
    <w:rsid w:val="00E636CE"/>
    <w:rsid w:val="00E7065B"/>
    <w:rsid w:val="00E84F56"/>
    <w:rsid w:val="00E9219F"/>
    <w:rsid w:val="00EB6D65"/>
    <w:rsid w:val="00ED616F"/>
    <w:rsid w:val="00ED6764"/>
    <w:rsid w:val="00EE26E9"/>
    <w:rsid w:val="00EE3AEF"/>
    <w:rsid w:val="00F33652"/>
    <w:rsid w:val="00F34859"/>
    <w:rsid w:val="00F86CED"/>
    <w:rsid w:val="00FC02B1"/>
    <w:rsid w:val="00FC77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F00BEA"/>
  <w15:chartTrackingRefBased/>
  <w15:docId w15:val="{8A9F1AAD-C528-4042-AAEC-9D26650EE6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D866D1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0E5D83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0E5D8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855DE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D866D1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D866D1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866D1"/>
  </w:style>
  <w:style w:type="paragraph" w:styleId="2">
    <w:name w:val="toc 2"/>
    <w:basedOn w:val="a"/>
    <w:next w:val="a"/>
    <w:autoRedefine/>
    <w:uiPriority w:val="39"/>
    <w:unhideWhenUsed/>
    <w:rsid w:val="00D866D1"/>
    <w:pPr>
      <w:ind w:leftChars="200" w:left="425"/>
    </w:pPr>
  </w:style>
  <w:style w:type="character" w:styleId="a5">
    <w:name w:val="Hyperlink"/>
    <w:basedOn w:val="a0"/>
    <w:uiPriority w:val="99"/>
    <w:unhideWhenUsed/>
    <w:rsid w:val="00D866D1"/>
    <w:rPr>
      <w:color w:val="0563C1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503CF4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503CF4"/>
  </w:style>
  <w:style w:type="paragraph" w:styleId="a7">
    <w:name w:val="footer"/>
    <w:basedOn w:val="a"/>
    <w:link w:val="Char1"/>
    <w:uiPriority w:val="99"/>
    <w:unhideWhenUsed/>
    <w:rsid w:val="00503CF4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503C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0726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37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DE3DA4-B7B2-496C-95F5-BFE9AEC9BD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3</TotalTime>
  <Pages>9</Pages>
  <Words>508</Words>
  <Characters>2897</Characters>
  <Application>Microsoft Office Word</Application>
  <DocSecurity>0</DocSecurity>
  <Lines>24</Lines>
  <Paragraphs>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강일구</dc:creator>
  <cp:keywords/>
  <dc:description/>
  <cp:lastModifiedBy>강일구</cp:lastModifiedBy>
  <cp:revision>239</cp:revision>
  <dcterms:created xsi:type="dcterms:W3CDTF">2019-07-02T11:47:00Z</dcterms:created>
  <dcterms:modified xsi:type="dcterms:W3CDTF">2019-07-18T16:32:00Z</dcterms:modified>
</cp:coreProperties>
</file>